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9A5B53C" w14:textId="5C76D965" w:rsidR="00CE39FF" w:rsidRPr="00E72ADA" w:rsidRDefault="00CE39FF" w:rsidP="005876D5">
      <w:pPr>
        <w:ind w:firstLine="0"/>
        <w:rPr>
          <w:lang w:val="en-US"/>
        </w:rPr>
      </w:pPr>
    </w:p>
    <w:p w14:paraId="567EEB88" w14:textId="5E1E9333" w:rsidR="005876D5" w:rsidRDefault="005876D5" w:rsidP="005876D5">
      <w:pPr>
        <w:ind w:firstLine="0"/>
      </w:pPr>
    </w:p>
    <w:p w14:paraId="560200B7" w14:textId="25E2499E" w:rsidR="005876D5" w:rsidRDefault="005876D5" w:rsidP="005876D5">
      <w:pPr>
        <w:ind w:firstLine="0"/>
      </w:pPr>
    </w:p>
    <w:p w14:paraId="752F03C5" w14:textId="27B08073" w:rsidR="005876D5" w:rsidRDefault="005876D5" w:rsidP="005876D5">
      <w:pPr>
        <w:ind w:firstLine="0"/>
      </w:pPr>
    </w:p>
    <w:p w14:paraId="393C7433" w14:textId="5F4299BF" w:rsidR="005876D5" w:rsidRDefault="005876D5" w:rsidP="005876D5">
      <w:pPr>
        <w:ind w:firstLine="0"/>
      </w:pPr>
    </w:p>
    <w:p w14:paraId="191130B2" w14:textId="4385DD41" w:rsidR="005876D5" w:rsidRDefault="005876D5" w:rsidP="005876D5">
      <w:pPr>
        <w:ind w:firstLine="0"/>
      </w:pPr>
    </w:p>
    <w:p w14:paraId="0185D01F" w14:textId="058DF002" w:rsidR="005876D5" w:rsidRDefault="005876D5" w:rsidP="005876D5">
      <w:pPr>
        <w:ind w:firstLine="0"/>
      </w:pPr>
    </w:p>
    <w:p w14:paraId="313D3FCA" w14:textId="15C4FD2A" w:rsidR="005876D5" w:rsidRDefault="005876D5" w:rsidP="005876D5">
      <w:pPr>
        <w:ind w:firstLine="0"/>
      </w:pPr>
    </w:p>
    <w:p w14:paraId="4130E11A" w14:textId="0B38846B" w:rsidR="005876D5" w:rsidRDefault="005876D5" w:rsidP="005876D5">
      <w:pPr>
        <w:ind w:firstLine="0"/>
      </w:pPr>
    </w:p>
    <w:p w14:paraId="3F279532" w14:textId="308B9E72" w:rsidR="005876D5" w:rsidRPr="007377C8" w:rsidRDefault="005876D5" w:rsidP="003050E0">
      <w:pPr>
        <w:spacing w:line="360" w:lineRule="auto"/>
        <w:ind w:firstLine="0"/>
        <w:jc w:val="center"/>
        <w:rPr>
          <w:b/>
          <w:bCs/>
          <w:sz w:val="38"/>
          <w:szCs w:val="38"/>
          <w:lang w:val="ru-RU"/>
        </w:rPr>
      </w:pPr>
      <w:r w:rsidRPr="007377C8">
        <w:rPr>
          <w:b/>
          <w:bCs/>
          <w:sz w:val="38"/>
          <w:szCs w:val="38"/>
          <w:lang w:val="ru-RU"/>
        </w:rPr>
        <w:t xml:space="preserve">Инструкция по монтажу </w:t>
      </w:r>
      <w:r w:rsidR="002560D4">
        <w:rPr>
          <w:b/>
          <w:bCs/>
          <w:sz w:val="38"/>
          <w:szCs w:val="38"/>
          <w:lang w:val="ru-RU"/>
        </w:rPr>
        <w:t>образовательного стенда</w:t>
      </w:r>
    </w:p>
    <w:p w14:paraId="19FED60B" w14:textId="712F3F96" w:rsidR="005876D5" w:rsidRPr="007377C8" w:rsidRDefault="005876D5" w:rsidP="003050E0">
      <w:pPr>
        <w:spacing w:line="360" w:lineRule="auto"/>
        <w:ind w:firstLine="0"/>
        <w:jc w:val="center"/>
        <w:rPr>
          <w:b/>
          <w:bCs/>
          <w:sz w:val="38"/>
          <w:szCs w:val="38"/>
          <w:lang w:val="ru-RU"/>
        </w:rPr>
      </w:pPr>
      <w:r w:rsidRPr="007377C8">
        <w:rPr>
          <w:b/>
          <w:bCs/>
          <w:sz w:val="38"/>
          <w:szCs w:val="38"/>
          <w:lang w:val="en-US"/>
        </w:rPr>
        <w:t>standos</w:t>
      </w:r>
      <w:r w:rsidRPr="007377C8">
        <w:rPr>
          <w:b/>
          <w:bCs/>
          <w:sz w:val="38"/>
          <w:szCs w:val="38"/>
          <w:lang w:val="ru-RU"/>
        </w:rPr>
        <w:t xml:space="preserve"> </w:t>
      </w:r>
      <w:r w:rsidRPr="007377C8">
        <w:rPr>
          <w:b/>
          <w:bCs/>
          <w:sz w:val="38"/>
          <w:szCs w:val="38"/>
          <w:lang w:val="en-US"/>
        </w:rPr>
        <w:t>v</w:t>
      </w:r>
      <w:r w:rsidR="00E72ADA" w:rsidRPr="002E0D81">
        <w:rPr>
          <w:b/>
          <w:bCs/>
          <w:sz w:val="38"/>
          <w:szCs w:val="38"/>
          <w:lang w:val="ru-RU"/>
        </w:rPr>
        <w:t>3</w:t>
      </w:r>
      <w:r w:rsidRPr="007377C8">
        <w:rPr>
          <w:b/>
          <w:bCs/>
          <w:sz w:val="38"/>
          <w:szCs w:val="38"/>
          <w:lang w:val="ru-RU"/>
        </w:rPr>
        <w:t xml:space="preserve"> 2022</w:t>
      </w:r>
    </w:p>
    <w:p w14:paraId="123CB020" w14:textId="6C902383" w:rsidR="005876D5" w:rsidRDefault="005876D5" w:rsidP="005876D5">
      <w:pPr>
        <w:ind w:firstLine="0"/>
        <w:rPr>
          <w:sz w:val="30"/>
          <w:szCs w:val="30"/>
          <w:lang w:val="ru-RU"/>
        </w:rPr>
      </w:pPr>
    </w:p>
    <w:p w14:paraId="70AF5B7D" w14:textId="1255B0D7" w:rsidR="00E978E3" w:rsidRDefault="00E978E3" w:rsidP="005876D5">
      <w:pPr>
        <w:ind w:firstLine="0"/>
        <w:rPr>
          <w:sz w:val="30"/>
          <w:szCs w:val="30"/>
          <w:lang w:val="ru-RU"/>
        </w:rPr>
      </w:pPr>
    </w:p>
    <w:p w14:paraId="7C6DE744" w14:textId="7C719F72" w:rsidR="00E978E3" w:rsidRPr="00E72ADA" w:rsidRDefault="0096148A" w:rsidP="0096148A">
      <w:pPr>
        <w:ind w:firstLine="0"/>
        <w:jc w:val="center"/>
        <w:rPr>
          <w:i/>
          <w:iCs/>
          <w:sz w:val="30"/>
          <w:szCs w:val="30"/>
          <w:lang w:val="en-US"/>
        </w:rPr>
      </w:pPr>
      <w:r w:rsidRPr="0096148A">
        <w:rPr>
          <w:i/>
          <w:iCs/>
          <w:sz w:val="30"/>
          <w:szCs w:val="30"/>
          <w:lang w:val="ru-RU"/>
        </w:rPr>
        <w:t>версия 1.</w:t>
      </w:r>
      <w:r w:rsidR="00E72ADA">
        <w:rPr>
          <w:i/>
          <w:iCs/>
          <w:sz w:val="30"/>
          <w:szCs w:val="30"/>
          <w:lang w:val="en-US"/>
        </w:rPr>
        <w:t>0</w:t>
      </w:r>
    </w:p>
    <w:p w14:paraId="13467CF5" w14:textId="12348CE3" w:rsidR="00E978E3" w:rsidRDefault="00E978E3" w:rsidP="00E978E3">
      <w:pPr>
        <w:ind w:firstLine="0"/>
        <w:jc w:val="center"/>
        <w:rPr>
          <w:sz w:val="30"/>
          <w:szCs w:val="30"/>
          <w:lang w:val="ru-RU"/>
        </w:rPr>
      </w:pPr>
    </w:p>
    <w:p w14:paraId="050D97B1" w14:textId="75810FC1" w:rsidR="00E978E3" w:rsidRDefault="00E978E3" w:rsidP="00E978E3">
      <w:pPr>
        <w:ind w:firstLine="0"/>
        <w:jc w:val="center"/>
        <w:rPr>
          <w:sz w:val="30"/>
          <w:szCs w:val="30"/>
          <w:lang w:val="ru-RU"/>
        </w:rPr>
      </w:pPr>
    </w:p>
    <w:p w14:paraId="734650A0" w14:textId="6B901185" w:rsidR="00E978E3" w:rsidRDefault="00E978E3" w:rsidP="00E978E3">
      <w:pPr>
        <w:ind w:firstLine="0"/>
        <w:jc w:val="center"/>
        <w:rPr>
          <w:sz w:val="30"/>
          <w:szCs w:val="30"/>
          <w:lang w:val="ru-RU"/>
        </w:rPr>
      </w:pPr>
    </w:p>
    <w:p w14:paraId="10FCFDDA" w14:textId="54A34246" w:rsidR="00E978E3" w:rsidRDefault="00E978E3" w:rsidP="00E978E3">
      <w:pPr>
        <w:ind w:firstLine="0"/>
        <w:jc w:val="center"/>
        <w:rPr>
          <w:sz w:val="30"/>
          <w:szCs w:val="30"/>
          <w:lang w:val="ru-RU"/>
        </w:rPr>
      </w:pPr>
    </w:p>
    <w:p w14:paraId="16326C78" w14:textId="277806CB" w:rsidR="00E978E3" w:rsidRDefault="00E978E3" w:rsidP="00E978E3">
      <w:pPr>
        <w:ind w:firstLine="0"/>
        <w:jc w:val="center"/>
        <w:rPr>
          <w:sz w:val="30"/>
          <w:szCs w:val="30"/>
          <w:lang w:val="ru-RU"/>
        </w:rPr>
      </w:pPr>
    </w:p>
    <w:p w14:paraId="74103FCA" w14:textId="2E6C29EF" w:rsidR="00E978E3" w:rsidRDefault="00E978E3" w:rsidP="00E978E3">
      <w:pPr>
        <w:ind w:firstLine="0"/>
        <w:jc w:val="center"/>
        <w:rPr>
          <w:sz w:val="30"/>
          <w:szCs w:val="30"/>
          <w:lang w:val="ru-RU"/>
        </w:rPr>
      </w:pPr>
    </w:p>
    <w:p w14:paraId="069191EA" w14:textId="19977A8D" w:rsidR="00E978E3" w:rsidRDefault="00E978E3" w:rsidP="00E978E3">
      <w:pPr>
        <w:ind w:firstLine="0"/>
        <w:jc w:val="center"/>
        <w:rPr>
          <w:sz w:val="30"/>
          <w:szCs w:val="30"/>
          <w:lang w:val="ru-RU"/>
        </w:rPr>
      </w:pPr>
    </w:p>
    <w:p w14:paraId="63454412" w14:textId="73514000" w:rsidR="00E978E3" w:rsidRDefault="00E978E3" w:rsidP="00E978E3">
      <w:pPr>
        <w:ind w:firstLine="0"/>
        <w:jc w:val="center"/>
        <w:rPr>
          <w:sz w:val="30"/>
          <w:szCs w:val="30"/>
          <w:lang w:val="ru-RU"/>
        </w:rPr>
      </w:pPr>
    </w:p>
    <w:p w14:paraId="0F113B8F" w14:textId="2326A4A8" w:rsidR="00E978E3" w:rsidRDefault="00E978E3" w:rsidP="00E978E3">
      <w:pPr>
        <w:ind w:firstLine="0"/>
        <w:jc w:val="center"/>
        <w:rPr>
          <w:sz w:val="30"/>
          <w:szCs w:val="30"/>
          <w:lang w:val="ru-RU"/>
        </w:rPr>
      </w:pPr>
    </w:p>
    <w:p w14:paraId="1C87945B" w14:textId="6C03D106" w:rsidR="00E978E3" w:rsidRDefault="00E978E3" w:rsidP="00E978E3">
      <w:pPr>
        <w:ind w:firstLine="0"/>
        <w:jc w:val="center"/>
        <w:rPr>
          <w:sz w:val="30"/>
          <w:szCs w:val="30"/>
          <w:lang w:val="ru-RU"/>
        </w:rPr>
      </w:pPr>
    </w:p>
    <w:p w14:paraId="6976CFDC" w14:textId="0E110E5B" w:rsidR="00D16F43" w:rsidRDefault="00D16F43" w:rsidP="00E978E3">
      <w:pPr>
        <w:ind w:firstLine="0"/>
        <w:jc w:val="center"/>
        <w:rPr>
          <w:sz w:val="30"/>
          <w:szCs w:val="30"/>
          <w:lang w:val="ru-RU"/>
        </w:rPr>
      </w:pPr>
    </w:p>
    <w:p w14:paraId="3F606DF5" w14:textId="716732FB" w:rsidR="00D16F43" w:rsidRDefault="00D16F43" w:rsidP="00E978E3">
      <w:pPr>
        <w:ind w:firstLine="0"/>
        <w:jc w:val="center"/>
        <w:rPr>
          <w:sz w:val="30"/>
          <w:szCs w:val="30"/>
          <w:lang w:val="ru-RU"/>
        </w:rPr>
      </w:pPr>
    </w:p>
    <w:p w14:paraId="1F1BC55D" w14:textId="076F5622" w:rsidR="00D16F43" w:rsidRDefault="00D16F43" w:rsidP="00E978E3">
      <w:pPr>
        <w:ind w:firstLine="0"/>
        <w:jc w:val="center"/>
        <w:rPr>
          <w:sz w:val="30"/>
          <w:szCs w:val="30"/>
          <w:lang w:val="ru-RU"/>
        </w:rPr>
      </w:pPr>
    </w:p>
    <w:p w14:paraId="5548058E" w14:textId="470A030F" w:rsidR="00D16F43" w:rsidRDefault="00D16F43" w:rsidP="00E978E3">
      <w:pPr>
        <w:ind w:firstLine="0"/>
        <w:jc w:val="center"/>
        <w:rPr>
          <w:sz w:val="30"/>
          <w:szCs w:val="30"/>
          <w:lang w:val="ru-RU"/>
        </w:rPr>
      </w:pPr>
    </w:p>
    <w:p w14:paraId="6624348F" w14:textId="16013130" w:rsidR="00D16F43" w:rsidRDefault="00D16F43" w:rsidP="00E978E3">
      <w:pPr>
        <w:ind w:firstLine="0"/>
        <w:jc w:val="center"/>
        <w:rPr>
          <w:sz w:val="30"/>
          <w:szCs w:val="30"/>
          <w:lang w:val="ru-RU"/>
        </w:rPr>
      </w:pPr>
    </w:p>
    <w:p w14:paraId="46C8ACBE" w14:textId="1B97D89B" w:rsidR="00D16F43" w:rsidRDefault="00D16F43" w:rsidP="00E978E3">
      <w:pPr>
        <w:ind w:firstLine="0"/>
        <w:jc w:val="center"/>
        <w:rPr>
          <w:sz w:val="30"/>
          <w:szCs w:val="30"/>
          <w:lang w:val="ru-RU"/>
        </w:rPr>
      </w:pPr>
    </w:p>
    <w:p w14:paraId="2B5D7525" w14:textId="77777777" w:rsidR="00D16F43" w:rsidRDefault="00D16F43" w:rsidP="00E978E3">
      <w:pPr>
        <w:ind w:firstLine="0"/>
        <w:jc w:val="center"/>
        <w:rPr>
          <w:sz w:val="30"/>
          <w:szCs w:val="30"/>
          <w:lang w:val="ru-RU"/>
        </w:rPr>
      </w:pPr>
    </w:p>
    <w:p w14:paraId="4716CC7A" w14:textId="50AF3850" w:rsidR="00E978E3" w:rsidRDefault="00E978E3" w:rsidP="00E978E3">
      <w:pPr>
        <w:ind w:firstLine="0"/>
        <w:jc w:val="center"/>
        <w:rPr>
          <w:sz w:val="30"/>
          <w:szCs w:val="30"/>
          <w:lang w:val="ru-RU"/>
        </w:rPr>
      </w:pPr>
    </w:p>
    <w:p w14:paraId="6D1046A7" w14:textId="24735C98" w:rsidR="00E978E3" w:rsidRDefault="00E978E3" w:rsidP="00E978E3">
      <w:pPr>
        <w:ind w:firstLine="0"/>
        <w:jc w:val="center"/>
        <w:rPr>
          <w:sz w:val="30"/>
          <w:szCs w:val="30"/>
          <w:lang w:val="ru-RU"/>
        </w:rPr>
      </w:pPr>
    </w:p>
    <w:p w14:paraId="2A810391" w14:textId="77777777" w:rsidR="00D16F43" w:rsidRDefault="00D16F43" w:rsidP="00D16F43">
      <w:pPr>
        <w:ind w:firstLine="0"/>
        <w:jc w:val="center"/>
        <w:rPr>
          <w:lang w:val="ru-RU"/>
        </w:rPr>
      </w:pPr>
    </w:p>
    <w:p w14:paraId="5FF4BD71" w14:textId="6B22A0D5" w:rsidR="00D16F43" w:rsidRDefault="00E978E3" w:rsidP="00D16F43">
      <w:pPr>
        <w:ind w:firstLine="0"/>
        <w:jc w:val="center"/>
        <w:rPr>
          <w:lang w:val="ru-RU"/>
        </w:rPr>
      </w:pPr>
      <w:r w:rsidRPr="00D16F43">
        <w:rPr>
          <w:lang w:val="ru-RU"/>
        </w:rPr>
        <w:t>2022</w:t>
      </w:r>
      <w:r w:rsidR="00D16F43">
        <w:rPr>
          <w:lang w:val="ru-RU"/>
        </w:rPr>
        <w:br w:type="page"/>
      </w:r>
      <w:bookmarkStart w:id="0" w:name="_GoBack"/>
      <w:bookmarkEnd w:id="0"/>
    </w:p>
    <w:sdt>
      <w:sdtPr>
        <w:rPr>
          <w:rFonts w:ascii="Times New Roman" w:eastAsia="Times New Roman" w:hAnsi="Times New Roman" w:cs="Times New Roman"/>
          <w:color w:val="auto"/>
          <w:sz w:val="26"/>
          <w:szCs w:val="26"/>
          <w:lang w:val="en"/>
        </w:rPr>
        <w:id w:val="68563497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4631B1D9" w14:textId="5E44E76B" w:rsidR="00985437" w:rsidRPr="00985437" w:rsidRDefault="00985437" w:rsidP="002A37E2">
          <w:pPr>
            <w:pStyle w:val="a8"/>
            <w:spacing w:before="0" w:after="120" w:line="276" w:lineRule="auto"/>
            <w:rPr>
              <w:rFonts w:ascii="Times New Roman" w:hAnsi="Times New Roman" w:cs="Times New Roman"/>
              <w:b/>
              <w:bCs/>
              <w:color w:val="auto"/>
              <w:sz w:val="26"/>
              <w:szCs w:val="26"/>
            </w:rPr>
          </w:pPr>
          <w:r w:rsidRPr="00985437">
            <w:rPr>
              <w:rFonts w:ascii="Times New Roman" w:hAnsi="Times New Roman" w:cs="Times New Roman"/>
              <w:b/>
              <w:bCs/>
              <w:color w:val="auto"/>
              <w:sz w:val="26"/>
              <w:szCs w:val="26"/>
            </w:rPr>
            <w:t>Оглавление</w:t>
          </w:r>
        </w:p>
        <w:p w14:paraId="628E6BB1" w14:textId="0FD2640E" w:rsidR="002A37E2" w:rsidRDefault="00985437" w:rsidP="002A37E2">
          <w:pPr>
            <w:pStyle w:val="11"/>
            <w:tabs>
              <w:tab w:val="right" w:leader="dot" w:pos="9628"/>
            </w:tabs>
            <w:spacing w:after="80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21657664" w:history="1">
            <w:r w:rsidR="002A37E2" w:rsidRPr="0021757C">
              <w:rPr>
                <w:rStyle w:val="a9"/>
                <w:noProof/>
                <w:lang w:val="ru-RU"/>
              </w:rPr>
              <w:t>Введение</w:t>
            </w:r>
            <w:r w:rsidR="002A37E2">
              <w:rPr>
                <w:noProof/>
                <w:webHidden/>
              </w:rPr>
              <w:tab/>
            </w:r>
            <w:r w:rsidR="002A37E2">
              <w:rPr>
                <w:noProof/>
                <w:webHidden/>
              </w:rPr>
              <w:fldChar w:fldCharType="begin"/>
            </w:r>
            <w:r w:rsidR="002A37E2">
              <w:rPr>
                <w:noProof/>
                <w:webHidden/>
              </w:rPr>
              <w:instrText xml:space="preserve"> PAGEREF _Toc121657664 \h </w:instrText>
            </w:r>
            <w:r w:rsidR="002A37E2">
              <w:rPr>
                <w:noProof/>
                <w:webHidden/>
              </w:rPr>
            </w:r>
            <w:r w:rsidR="002A37E2">
              <w:rPr>
                <w:noProof/>
                <w:webHidden/>
              </w:rPr>
              <w:fldChar w:fldCharType="separate"/>
            </w:r>
            <w:r w:rsidR="0017423E">
              <w:rPr>
                <w:noProof/>
                <w:webHidden/>
              </w:rPr>
              <w:t>3</w:t>
            </w:r>
            <w:r w:rsidR="002A37E2">
              <w:rPr>
                <w:noProof/>
                <w:webHidden/>
              </w:rPr>
              <w:fldChar w:fldCharType="end"/>
            </w:r>
          </w:hyperlink>
        </w:p>
        <w:p w14:paraId="0CC655FF" w14:textId="5CB313E1" w:rsidR="002A37E2" w:rsidRDefault="002A37E2" w:rsidP="002A37E2">
          <w:pPr>
            <w:pStyle w:val="11"/>
            <w:tabs>
              <w:tab w:val="right" w:leader="dot" w:pos="9628"/>
            </w:tabs>
            <w:spacing w:after="80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21657665" w:history="1">
            <w:r w:rsidRPr="0021757C">
              <w:rPr>
                <w:rStyle w:val="a9"/>
                <w:noProof/>
                <w:lang w:val="ru-RU"/>
              </w:rPr>
              <w:t>1. Монтаж модуле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6576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7423E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FDDD24F" w14:textId="14089FD5" w:rsidR="002A37E2" w:rsidRDefault="002A37E2" w:rsidP="002A37E2">
          <w:pPr>
            <w:pStyle w:val="21"/>
            <w:tabs>
              <w:tab w:val="right" w:leader="dot" w:pos="9628"/>
            </w:tabs>
            <w:spacing w:after="80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21657666" w:history="1">
            <w:r w:rsidRPr="0021757C">
              <w:rPr>
                <w:rStyle w:val="a9"/>
                <w:noProof/>
                <w:lang w:val="ru-RU"/>
              </w:rPr>
              <w:t>1.1. Монтаж дисплея MSP352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6576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7423E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BD9DCCA" w14:textId="51D3EDAE" w:rsidR="002A37E2" w:rsidRDefault="002A37E2" w:rsidP="002A37E2">
          <w:pPr>
            <w:pStyle w:val="21"/>
            <w:tabs>
              <w:tab w:val="right" w:leader="dot" w:pos="9628"/>
            </w:tabs>
            <w:spacing w:after="80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21657667" w:history="1">
            <w:r w:rsidRPr="0021757C">
              <w:rPr>
                <w:rStyle w:val="a9"/>
                <w:noProof/>
                <w:lang w:val="ru-RU"/>
              </w:rPr>
              <w:t xml:space="preserve">1.2. Монтаж </w:t>
            </w:r>
            <w:r w:rsidRPr="0021757C">
              <w:rPr>
                <w:rStyle w:val="a9"/>
                <w:noProof/>
                <w:lang w:val="en-US"/>
              </w:rPr>
              <w:t>RFID-</w:t>
            </w:r>
            <w:r w:rsidRPr="0021757C">
              <w:rPr>
                <w:rStyle w:val="a9"/>
                <w:noProof/>
                <w:lang w:val="ru-RU"/>
              </w:rPr>
              <w:t xml:space="preserve">считывателя </w:t>
            </w:r>
            <w:r w:rsidRPr="0021757C">
              <w:rPr>
                <w:rStyle w:val="a9"/>
                <w:noProof/>
                <w:lang w:val="en-US"/>
              </w:rPr>
              <w:t>RC52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6576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7423E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F82526" w14:textId="48AAA7CA" w:rsidR="002A37E2" w:rsidRDefault="002A37E2" w:rsidP="002A37E2">
          <w:pPr>
            <w:pStyle w:val="21"/>
            <w:tabs>
              <w:tab w:val="right" w:leader="dot" w:pos="9628"/>
            </w:tabs>
            <w:spacing w:after="80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21657668" w:history="1">
            <w:r w:rsidRPr="0021757C">
              <w:rPr>
                <w:rStyle w:val="a9"/>
                <w:noProof/>
                <w:lang w:val="ru-RU"/>
              </w:rPr>
              <w:t>1.3. Монтаж инерциального модуля L3G4200D 9DOF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6576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7423E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DB5EEB6" w14:textId="05AA327C" w:rsidR="002A37E2" w:rsidRDefault="002A37E2" w:rsidP="002A37E2">
          <w:pPr>
            <w:pStyle w:val="21"/>
            <w:tabs>
              <w:tab w:val="right" w:leader="dot" w:pos="9628"/>
            </w:tabs>
            <w:spacing w:after="80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21657669" w:history="1">
            <w:r w:rsidRPr="0021757C">
              <w:rPr>
                <w:rStyle w:val="a9"/>
                <w:noProof/>
                <w:lang w:val="ru-RU"/>
              </w:rPr>
              <w:t>1.4. Монтаж датчика цвета TCS34725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6576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7423E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7936FAC" w14:textId="0254895F" w:rsidR="002A37E2" w:rsidRDefault="002A37E2" w:rsidP="002A37E2">
          <w:pPr>
            <w:pStyle w:val="21"/>
            <w:tabs>
              <w:tab w:val="right" w:leader="dot" w:pos="9628"/>
            </w:tabs>
            <w:spacing w:after="80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21657670" w:history="1">
            <w:r w:rsidRPr="0021757C">
              <w:rPr>
                <w:rStyle w:val="a9"/>
                <w:noProof/>
                <w:lang w:val="ru-RU"/>
              </w:rPr>
              <w:t>1.5. Монтаж модуля АЦП ADS1115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6576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7423E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E2FCBC4" w14:textId="690E132B" w:rsidR="002A37E2" w:rsidRDefault="002A37E2" w:rsidP="002A37E2">
          <w:pPr>
            <w:pStyle w:val="21"/>
            <w:tabs>
              <w:tab w:val="right" w:leader="dot" w:pos="9628"/>
            </w:tabs>
            <w:spacing w:after="80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21657671" w:history="1">
            <w:r w:rsidRPr="0021757C">
              <w:rPr>
                <w:rStyle w:val="a9"/>
                <w:noProof/>
                <w:lang w:val="ru-RU"/>
              </w:rPr>
              <w:t xml:space="preserve">1.6. Монтаж модуля гироскопа </w:t>
            </w:r>
            <w:r w:rsidRPr="0021757C">
              <w:rPr>
                <w:rStyle w:val="a9"/>
                <w:noProof/>
                <w:lang w:val="en-US"/>
              </w:rPr>
              <w:t>GY-50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6576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7423E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AA8CD1B" w14:textId="5CEBC1AE" w:rsidR="002A37E2" w:rsidRDefault="002A37E2" w:rsidP="002A37E2">
          <w:pPr>
            <w:pStyle w:val="11"/>
            <w:tabs>
              <w:tab w:val="right" w:leader="dot" w:pos="9628"/>
            </w:tabs>
            <w:spacing w:after="80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21657672" w:history="1">
            <w:r w:rsidRPr="0021757C">
              <w:rPr>
                <w:rStyle w:val="a9"/>
                <w:noProof/>
                <w:lang w:val="ru-RU"/>
              </w:rPr>
              <w:t>2. Монтаж кабеле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6576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7423E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D179C6" w14:textId="436B0A34" w:rsidR="002A37E2" w:rsidRDefault="002A37E2" w:rsidP="002A37E2">
          <w:pPr>
            <w:pStyle w:val="21"/>
            <w:tabs>
              <w:tab w:val="right" w:leader="dot" w:pos="9628"/>
            </w:tabs>
            <w:spacing w:after="80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21657673" w:history="1">
            <w:r w:rsidRPr="0021757C">
              <w:rPr>
                <w:rStyle w:val="a9"/>
                <w:noProof/>
                <w:lang w:val="ru-RU"/>
              </w:rPr>
              <w:t>2.1. Общая информац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6576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7423E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7396929" w14:textId="6AF4E20E" w:rsidR="002A37E2" w:rsidRDefault="002A37E2" w:rsidP="002A37E2">
          <w:pPr>
            <w:pStyle w:val="21"/>
            <w:tabs>
              <w:tab w:val="right" w:leader="dot" w:pos="9628"/>
            </w:tabs>
            <w:spacing w:after="80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21657674" w:history="1">
            <w:r w:rsidRPr="0021757C">
              <w:rPr>
                <w:rStyle w:val="a9"/>
                <w:noProof/>
                <w:lang w:val="ru-RU"/>
              </w:rPr>
              <w:t xml:space="preserve">2.2. Кабель для </w:t>
            </w:r>
            <w:r w:rsidRPr="0021757C">
              <w:rPr>
                <w:rStyle w:val="a9"/>
                <w:noProof/>
                <w:lang w:val="en-US"/>
              </w:rPr>
              <w:t>Raspberry P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6576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7423E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8427A2" w14:textId="0E418877" w:rsidR="002A37E2" w:rsidRDefault="002A37E2" w:rsidP="002A37E2">
          <w:pPr>
            <w:pStyle w:val="21"/>
            <w:tabs>
              <w:tab w:val="right" w:leader="dot" w:pos="9628"/>
            </w:tabs>
            <w:spacing w:after="80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21657675" w:history="1">
            <w:r w:rsidRPr="0021757C">
              <w:rPr>
                <w:rStyle w:val="a9"/>
                <w:noProof/>
                <w:lang w:val="ru-RU"/>
              </w:rPr>
              <w:t>2.3. Кабель для GY-50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6576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7423E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8F12E3E" w14:textId="071D4F02" w:rsidR="002A37E2" w:rsidRDefault="002A37E2" w:rsidP="002A37E2">
          <w:pPr>
            <w:pStyle w:val="21"/>
            <w:tabs>
              <w:tab w:val="right" w:leader="dot" w:pos="9628"/>
            </w:tabs>
            <w:spacing w:after="80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21657676" w:history="1">
            <w:r w:rsidRPr="0021757C">
              <w:rPr>
                <w:rStyle w:val="a9"/>
                <w:noProof/>
                <w:lang w:val="ru-RU"/>
              </w:rPr>
              <w:t>2.4. Кабель для 9DOF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6576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7423E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787E9CC" w14:textId="08AD88D8" w:rsidR="002A37E2" w:rsidRDefault="002A37E2" w:rsidP="002A37E2">
          <w:pPr>
            <w:pStyle w:val="21"/>
            <w:tabs>
              <w:tab w:val="right" w:leader="dot" w:pos="9628"/>
            </w:tabs>
            <w:spacing w:after="80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21657677" w:history="1">
            <w:r w:rsidRPr="0021757C">
              <w:rPr>
                <w:rStyle w:val="a9"/>
                <w:noProof/>
                <w:lang w:val="ru-RU"/>
              </w:rPr>
              <w:t>2.5. Кабель для TCS34725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6576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7423E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42118D0" w14:textId="0EA87698" w:rsidR="002A37E2" w:rsidRDefault="002A37E2" w:rsidP="002A37E2">
          <w:pPr>
            <w:pStyle w:val="21"/>
            <w:tabs>
              <w:tab w:val="right" w:leader="dot" w:pos="9628"/>
            </w:tabs>
            <w:spacing w:after="80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21657678" w:history="1">
            <w:r w:rsidRPr="0021757C">
              <w:rPr>
                <w:rStyle w:val="a9"/>
                <w:noProof/>
                <w:lang w:val="ru-RU"/>
              </w:rPr>
              <w:t>2.6. Кабель питания ULN2003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6576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7423E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4C1DE5F" w14:textId="29B805B3" w:rsidR="002A37E2" w:rsidRDefault="002A37E2" w:rsidP="002A37E2">
          <w:pPr>
            <w:pStyle w:val="21"/>
            <w:tabs>
              <w:tab w:val="right" w:leader="dot" w:pos="9628"/>
            </w:tabs>
            <w:spacing w:after="80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21657679" w:history="1">
            <w:r w:rsidRPr="0021757C">
              <w:rPr>
                <w:rStyle w:val="a9"/>
                <w:noProof/>
                <w:lang w:val="ru-RU"/>
              </w:rPr>
              <w:t>2.7. Кабель управления ULN2003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6576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7423E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C7CB144" w14:textId="31D41BC6" w:rsidR="002A37E2" w:rsidRDefault="002A37E2" w:rsidP="002A37E2">
          <w:pPr>
            <w:pStyle w:val="11"/>
            <w:tabs>
              <w:tab w:val="right" w:leader="dot" w:pos="9628"/>
            </w:tabs>
            <w:spacing w:after="80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21657680" w:history="1">
            <w:r w:rsidRPr="0021757C">
              <w:rPr>
                <w:rStyle w:val="a9"/>
                <w:noProof/>
                <w:lang w:val="en-US"/>
              </w:rPr>
              <w:t>3.</w:t>
            </w:r>
            <w:r w:rsidRPr="0021757C">
              <w:rPr>
                <w:rStyle w:val="a9"/>
                <w:noProof/>
                <w:lang w:val="ru-RU"/>
              </w:rPr>
              <w:t xml:space="preserve"> Монтаж Коммутационной платы </w:t>
            </w:r>
            <w:r w:rsidRPr="0021757C">
              <w:rPr>
                <w:rStyle w:val="a9"/>
                <w:noProof/>
                <w:lang w:val="en-US"/>
              </w:rPr>
              <w:t>RP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6576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7423E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6A92D82" w14:textId="23A53454" w:rsidR="002A37E2" w:rsidRDefault="002A37E2" w:rsidP="002A37E2">
          <w:pPr>
            <w:pStyle w:val="21"/>
            <w:tabs>
              <w:tab w:val="right" w:leader="dot" w:pos="9628"/>
            </w:tabs>
            <w:spacing w:after="80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21657681" w:history="1">
            <w:r w:rsidRPr="0021757C">
              <w:rPr>
                <w:rStyle w:val="a9"/>
                <w:noProof/>
                <w:lang w:val="ru-RU"/>
              </w:rPr>
              <w:t>3.1. Общая информац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6576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7423E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43A9B8" w14:textId="7915041C" w:rsidR="002A37E2" w:rsidRDefault="002A37E2" w:rsidP="002A37E2">
          <w:pPr>
            <w:pStyle w:val="21"/>
            <w:tabs>
              <w:tab w:val="right" w:leader="dot" w:pos="9628"/>
            </w:tabs>
            <w:spacing w:after="80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21657682" w:history="1">
            <w:r w:rsidRPr="0021757C">
              <w:rPr>
                <w:rStyle w:val="a9"/>
                <w:noProof/>
                <w:lang w:val="ru-RU"/>
              </w:rPr>
              <w:t>3.2. Монта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6576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7423E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5D2DB5A" w14:textId="0C04679D" w:rsidR="002A37E2" w:rsidRDefault="002A37E2" w:rsidP="002A37E2">
          <w:pPr>
            <w:pStyle w:val="11"/>
            <w:tabs>
              <w:tab w:val="right" w:leader="dot" w:pos="9628"/>
            </w:tabs>
            <w:spacing w:after="80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21657683" w:history="1">
            <w:r w:rsidRPr="0021757C">
              <w:rPr>
                <w:rStyle w:val="a9"/>
                <w:noProof/>
                <w:lang w:val="en-US"/>
              </w:rPr>
              <w:t>4.</w:t>
            </w:r>
            <w:r w:rsidRPr="0021757C">
              <w:rPr>
                <w:rStyle w:val="a9"/>
                <w:noProof/>
                <w:lang w:val="ru-RU"/>
              </w:rPr>
              <w:t xml:space="preserve"> Монтаж печатной платы </w:t>
            </w:r>
            <w:r w:rsidRPr="0021757C">
              <w:rPr>
                <w:rStyle w:val="a9"/>
                <w:noProof/>
                <w:lang w:val="en-US"/>
              </w:rPr>
              <w:t>stan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6576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7423E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35C790" w14:textId="5FC74B5F" w:rsidR="002A37E2" w:rsidRDefault="002A37E2" w:rsidP="002A37E2">
          <w:pPr>
            <w:pStyle w:val="21"/>
            <w:tabs>
              <w:tab w:val="right" w:leader="dot" w:pos="9628"/>
            </w:tabs>
            <w:spacing w:after="80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21657684" w:history="1">
            <w:r w:rsidRPr="0021757C">
              <w:rPr>
                <w:rStyle w:val="a9"/>
                <w:noProof/>
                <w:lang w:val="ru-RU"/>
              </w:rPr>
              <w:t>4.1. Общая информац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6576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7423E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B35BE2D" w14:textId="49359402" w:rsidR="002A37E2" w:rsidRDefault="002A37E2" w:rsidP="002A37E2">
          <w:pPr>
            <w:pStyle w:val="21"/>
            <w:tabs>
              <w:tab w:val="right" w:leader="dot" w:pos="9628"/>
            </w:tabs>
            <w:spacing w:after="80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21657685" w:history="1">
            <w:r w:rsidRPr="0021757C">
              <w:rPr>
                <w:rStyle w:val="a9"/>
                <w:noProof/>
                <w:lang w:val="ru-RU"/>
              </w:rPr>
              <w:t>4.2. Монтаж схемы пит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6576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7423E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7CD762D" w14:textId="5610E34C" w:rsidR="002A37E2" w:rsidRDefault="002A37E2" w:rsidP="002A37E2">
          <w:pPr>
            <w:pStyle w:val="21"/>
            <w:tabs>
              <w:tab w:val="right" w:leader="dot" w:pos="9628"/>
            </w:tabs>
            <w:spacing w:after="80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21657686" w:history="1">
            <w:r w:rsidRPr="0021757C">
              <w:rPr>
                <w:rStyle w:val="a9"/>
                <w:noProof/>
                <w:lang w:val="ru-RU"/>
              </w:rPr>
              <w:t xml:space="preserve">4.3. Монтаж схемы </w:t>
            </w:r>
            <w:r w:rsidRPr="0021757C">
              <w:rPr>
                <w:rStyle w:val="a9"/>
                <w:noProof/>
                <w:lang w:val="en-US"/>
              </w:rPr>
              <w:t>USB-UAR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6576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7423E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03B6E2C" w14:textId="76125795" w:rsidR="002A37E2" w:rsidRDefault="002A37E2" w:rsidP="002A37E2">
          <w:pPr>
            <w:pStyle w:val="21"/>
            <w:tabs>
              <w:tab w:val="right" w:leader="dot" w:pos="9628"/>
            </w:tabs>
            <w:spacing w:after="80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21657687" w:history="1">
            <w:r w:rsidRPr="0021757C">
              <w:rPr>
                <w:rStyle w:val="a9"/>
                <w:noProof/>
                <w:lang w:val="ru-RU"/>
              </w:rPr>
              <w:t>4.4. Монтаж прочих компонент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6576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7423E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2FE4EF2" w14:textId="5A2E4279" w:rsidR="002A37E2" w:rsidRDefault="002A37E2" w:rsidP="002A37E2">
          <w:pPr>
            <w:pStyle w:val="21"/>
            <w:tabs>
              <w:tab w:val="right" w:leader="dot" w:pos="9628"/>
            </w:tabs>
            <w:spacing w:after="80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21657688" w:history="1">
            <w:r w:rsidRPr="0021757C">
              <w:rPr>
                <w:rStyle w:val="a9"/>
                <w:noProof/>
                <w:lang w:val="ru-RU"/>
              </w:rPr>
              <w:t>4.5. Установка крепежных элемент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6576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7423E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1278644" w14:textId="445826A6" w:rsidR="002A37E2" w:rsidRDefault="002A37E2" w:rsidP="002A37E2">
          <w:pPr>
            <w:pStyle w:val="31"/>
            <w:tabs>
              <w:tab w:val="right" w:leader="dot" w:pos="9628"/>
            </w:tabs>
            <w:spacing w:after="80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21657689" w:history="1">
            <w:r w:rsidRPr="0021757C">
              <w:rPr>
                <w:rStyle w:val="a9"/>
                <w:noProof/>
                <w:lang w:val="ru-RU"/>
              </w:rPr>
              <w:t>4.5.1. Установка ноже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6576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7423E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45684D7" w14:textId="286A67D5" w:rsidR="002A37E2" w:rsidRDefault="002A37E2" w:rsidP="002A37E2">
          <w:pPr>
            <w:pStyle w:val="31"/>
            <w:tabs>
              <w:tab w:val="right" w:leader="dot" w:pos="9628"/>
            </w:tabs>
            <w:spacing w:after="80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21657690" w:history="1">
            <w:r w:rsidRPr="0021757C">
              <w:rPr>
                <w:rStyle w:val="a9"/>
                <w:noProof/>
                <w:lang w:val="ru-RU"/>
              </w:rPr>
              <w:t>4.5.2. Установка посадочного крепеж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6576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7423E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331767" w14:textId="3DD43811" w:rsidR="002A37E2" w:rsidRDefault="002A37E2" w:rsidP="002A37E2">
          <w:pPr>
            <w:pStyle w:val="11"/>
            <w:tabs>
              <w:tab w:val="right" w:leader="dot" w:pos="9628"/>
            </w:tabs>
            <w:spacing w:after="80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21657691" w:history="1">
            <w:r w:rsidRPr="0021757C">
              <w:rPr>
                <w:rStyle w:val="a9"/>
                <w:noProof/>
                <w:lang w:val="ru-RU"/>
              </w:rPr>
              <w:t xml:space="preserve">Приложение 1. Перечень </w:t>
            </w:r>
            <w:r w:rsidRPr="0021757C">
              <w:rPr>
                <w:rStyle w:val="a9"/>
                <w:noProof/>
                <w:lang w:val="ru-RU"/>
              </w:rPr>
              <w:t>к</w:t>
            </w:r>
            <w:r w:rsidRPr="0021757C">
              <w:rPr>
                <w:rStyle w:val="a9"/>
                <w:noProof/>
                <w:lang w:val="ru-RU"/>
              </w:rPr>
              <w:t>омпонентов для кабеле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6576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7423E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115B3EB" w14:textId="373AAE39" w:rsidR="002A37E2" w:rsidRDefault="002A37E2" w:rsidP="002A37E2">
          <w:pPr>
            <w:pStyle w:val="11"/>
            <w:tabs>
              <w:tab w:val="right" w:leader="dot" w:pos="9628"/>
            </w:tabs>
            <w:spacing w:after="80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21657692" w:history="1">
            <w:r w:rsidRPr="0021757C">
              <w:rPr>
                <w:rStyle w:val="a9"/>
                <w:noProof/>
                <w:lang w:val="ru-RU"/>
              </w:rPr>
              <w:t xml:space="preserve">Приложение 2. Перечень компонентов Коммутационной платы </w:t>
            </w:r>
            <w:r w:rsidRPr="0021757C">
              <w:rPr>
                <w:rStyle w:val="a9"/>
                <w:noProof/>
                <w:lang w:val="en-US"/>
              </w:rPr>
              <w:t>RP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6576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7423E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8A40E9E" w14:textId="2130940F" w:rsidR="002A37E2" w:rsidRDefault="002A37E2" w:rsidP="002A37E2">
          <w:pPr>
            <w:pStyle w:val="11"/>
            <w:tabs>
              <w:tab w:val="right" w:leader="dot" w:pos="9628"/>
            </w:tabs>
            <w:spacing w:after="80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21657693" w:history="1">
            <w:r w:rsidRPr="0021757C">
              <w:rPr>
                <w:rStyle w:val="a9"/>
                <w:noProof/>
                <w:lang w:val="ru-RU"/>
              </w:rPr>
              <w:t xml:space="preserve">Приложение 3. Перечень компонентов печатной платы </w:t>
            </w:r>
            <w:r w:rsidRPr="0021757C">
              <w:rPr>
                <w:rStyle w:val="a9"/>
                <w:noProof/>
                <w:lang w:val="en-US"/>
              </w:rPr>
              <w:t>stan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6576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7423E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8D1B1D7" w14:textId="019900C3" w:rsidR="002A37E2" w:rsidRDefault="002A37E2" w:rsidP="002A37E2">
          <w:pPr>
            <w:pStyle w:val="11"/>
            <w:tabs>
              <w:tab w:val="right" w:leader="dot" w:pos="9628"/>
            </w:tabs>
            <w:spacing w:after="80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21657694" w:history="1">
            <w:r w:rsidRPr="0021757C">
              <w:rPr>
                <w:rStyle w:val="a9"/>
                <w:noProof/>
                <w:lang w:val="ru-RU"/>
              </w:rPr>
              <w:t xml:space="preserve">Приложение 4. Монтажная схема печатной платы </w:t>
            </w:r>
            <w:r w:rsidRPr="0021757C">
              <w:rPr>
                <w:rStyle w:val="a9"/>
                <w:noProof/>
                <w:lang w:val="en-US"/>
              </w:rPr>
              <w:t>stan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6576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7423E"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50705A" w14:textId="06576A1C" w:rsidR="005450A4" w:rsidRDefault="00985437" w:rsidP="00B16EF5">
          <w:pPr>
            <w:spacing w:line="252" w:lineRule="auto"/>
            <w:ind w:firstLine="0"/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</w:sdtContent>
    </w:sdt>
    <w:p w14:paraId="0C9BEE07" w14:textId="77ECB405" w:rsidR="00482A30" w:rsidRDefault="003E282B" w:rsidP="000F1EE6">
      <w:pPr>
        <w:pStyle w:val="1"/>
        <w:ind w:firstLine="0"/>
        <w:rPr>
          <w:lang w:val="ru-RU"/>
        </w:rPr>
      </w:pPr>
      <w:bookmarkStart w:id="1" w:name="_Toc121657664"/>
      <w:r>
        <w:rPr>
          <w:lang w:val="ru-RU"/>
        </w:rPr>
        <w:lastRenderedPageBreak/>
        <w:t>Введение</w:t>
      </w:r>
      <w:bookmarkEnd w:id="1"/>
    </w:p>
    <w:p w14:paraId="19CBF67F" w14:textId="06348843" w:rsidR="00FC29A1" w:rsidRDefault="006C21E2" w:rsidP="008B5B32">
      <w:pPr>
        <w:rPr>
          <w:lang w:val="ru-RU"/>
        </w:rPr>
      </w:pPr>
      <w:r>
        <w:rPr>
          <w:lang w:val="ru-RU"/>
        </w:rPr>
        <w:t xml:space="preserve">Образовательный стенд </w:t>
      </w:r>
      <w:r w:rsidRPr="002E14B4">
        <w:rPr>
          <w:lang w:val="en-US"/>
        </w:rPr>
        <w:t>standos</w:t>
      </w:r>
      <w:r w:rsidRPr="006C21E2">
        <w:rPr>
          <w:lang w:val="ru-RU"/>
        </w:rPr>
        <w:t xml:space="preserve"> </w:t>
      </w:r>
      <w:r>
        <w:rPr>
          <w:lang w:val="ru-RU"/>
        </w:rPr>
        <w:t xml:space="preserve">версии </w:t>
      </w:r>
      <w:r>
        <w:rPr>
          <w:lang w:val="en-US"/>
        </w:rPr>
        <w:t>v</w:t>
      </w:r>
      <w:r w:rsidR="00E72ADA" w:rsidRPr="00E72ADA">
        <w:rPr>
          <w:lang w:val="ru-RU"/>
        </w:rPr>
        <w:t>3</w:t>
      </w:r>
      <w:r w:rsidRPr="006C21E2">
        <w:rPr>
          <w:lang w:val="ru-RU"/>
        </w:rPr>
        <w:t xml:space="preserve"> 2022</w:t>
      </w:r>
      <w:r>
        <w:rPr>
          <w:lang w:val="ru-RU"/>
        </w:rPr>
        <w:t xml:space="preserve"> представляет собой комплект разработчика для разработки программного кода различных встраиваемых систем в образовательных целях. </w:t>
      </w:r>
      <w:r w:rsidR="00BA0421">
        <w:rPr>
          <w:lang w:val="ru-RU"/>
        </w:rPr>
        <w:t xml:space="preserve">Основой стенда является одноплатный микрокомпьютер </w:t>
      </w:r>
      <w:r w:rsidR="00BA0421">
        <w:rPr>
          <w:lang w:val="en-US"/>
        </w:rPr>
        <w:t>Raspberry</w:t>
      </w:r>
      <w:r w:rsidR="00BA0421" w:rsidRPr="00BA0421">
        <w:rPr>
          <w:lang w:val="ru-RU"/>
        </w:rPr>
        <w:t xml:space="preserve"> </w:t>
      </w:r>
      <w:r w:rsidR="00BA0421">
        <w:rPr>
          <w:lang w:val="en-US"/>
        </w:rPr>
        <w:t>Pi</w:t>
      </w:r>
      <w:r w:rsidR="00BA0421" w:rsidRPr="00BA0421">
        <w:rPr>
          <w:lang w:val="ru-RU"/>
        </w:rPr>
        <w:t xml:space="preserve"> 4 </w:t>
      </w:r>
      <w:r w:rsidR="00BA0421">
        <w:rPr>
          <w:lang w:val="en-US"/>
        </w:rPr>
        <w:t>Model</w:t>
      </w:r>
      <w:r w:rsidR="00BA0421" w:rsidRPr="00BA0421">
        <w:rPr>
          <w:lang w:val="ru-RU"/>
        </w:rPr>
        <w:t xml:space="preserve"> </w:t>
      </w:r>
      <w:r w:rsidR="00BA0421">
        <w:rPr>
          <w:lang w:val="en-US"/>
        </w:rPr>
        <w:t>B</w:t>
      </w:r>
      <w:r w:rsidR="00BA0421" w:rsidRPr="00BA0421">
        <w:rPr>
          <w:lang w:val="ru-RU"/>
        </w:rPr>
        <w:t xml:space="preserve"> </w:t>
      </w:r>
      <w:r w:rsidR="00BA0421">
        <w:rPr>
          <w:lang w:val="ru-RU"/>
        </w:rPr>
        <w:t xml:space="preserve">или отладочная плата </w:t>
      </w:r>
      <w:r w:rsidR="00BA0421">
        <w:rPr>
          <w:lang w:val="en-US"/>
        </w:rPr>
        <w:t>STM</w:t>
      </w:r>
      <w:r w:rsidR="00BA0421" w:rsidRPr="00BA0421">
        <w:rPr>
          <w:lang w:val="ru-RU"/>
        </w:rPr>
        <w:t>32-</w:t>
      </w:r>
      <w:r w:rsidR="00BA0421">
        <w:rPr>
          <w:lang w:val="en-US"/>
        </w:rPr>
        <w:t>NUCLEO</w:t>
      </w:r>
      <w:r w:rsidR="00BA0421" w:rsidRPr="00BA0421">
        <w:rPr>
          <w:lang w:val="ru-RU"/>
        </w:rPr>
        <w:t xml:space="preserve">-144. </w:t>
      </w:r>
    </w:p>
    <w:p w14:paraId="0B1461A1" w14:textId="5E9D7CCE" w:rsidR="00BA0421" w:rsidRDefault="00F23274" w:rsidP="008B5B32">
      <w:pPr>
        <w:rPr>
          <w:lang w:val="ru-RU"/>
        </w:rPr>
      </w:pPr>
      <w:r>
        <w:rPr>
          <w:lang w:val="ru-RU"/>
        </w:rPr>
        <w:t>Перечень</w:t>
      </w:r>
      <w:r w:rsidR="00BA0421">
        <w:rPr>
          <w:lang w:val="ru-RU"/>
        </w:rPr>
        <w:t xml:space="preserve"> </w:t>
      </w:r>
      <w:r>
        <w:rPr>
          <w:lang w:val="ru-RU"/>
        </w:rPr>
        <w:t xml:space="preserve">комплектующих </w:t>
      </w:r>
      <w:r w:rsidR="00BD1B6E">
        <w:rPr>
          <w:lang w:val="ru-RU"/>
        </w:rPr>
        <w:t xml:space="preserve">образовательного </w:t>
      </w:r>
      <w:r w:rsidR="00BA0421">
        <w:rPr>
          <w:lang w:val="ru-RU"/>
        </w:rPr>
        <w:t>стенда приведен в</w:t>
      </w:r>
      <w:r w:rsidR="003F1D7A">
        <w:rPr>
          <w:lang w:val="ru-RU"/>
        </w:rPr>
        <w:t xml:space="preserve"> </w:t>
      </w:r>
      <w:r w:rsidR="00FC29A1">
        <w:rPr>
          <w:lang w:val="ru-RU"/>
        </w:rPr>
        <w:t>Таблице</w:t>
      </w:r>
      <w:r w:rsidR="00DF3CCA">
        <w:rPr>
          <w:lang w:val="ru-RU"/>
        </w:rPr>
        <w:t xml:space="preserve"> </w:t>
      </w:r>
      <w:r w:rsidR="00DF3CCA">
        <w:rPr>
          <w:lang w:val="ru-RU"/>
        </w:rPr>
        <w:fldChar w:fldCharType="begin"/>
      </w:r>
      <w:r w:rsidR="00DF3CCA">
        <w:rPr>
          <w:lang w:val="ru-RU"/>
        </w:rPr>
        <w:instrText xml:space="preserve"> REF _Ref115546318</w:instrText>
      </w:r>
      <w:r w:rsidR="00B27CA7" w:rsidRPr="00B27CA7">
        <w:rPr>
          <w:lang w:val="ru-RU"/>
        </w:rPr>
        <w:instrText xml:space="preserve"> \# 0 </w:instrText>
      </w:r>
      <w:r w:rsidR="00DF3CCA">
        <w:rPr>
          <w:lang w:val="ru-RU"/>
        </w:rPr>
        <w:instrText xml:space="preserve">\h </w:instrText>
      </w:r>
      <w:r w:rsidR="00DF3CCA">
        <w:rPr>
          <w:lang w:val="ru-RU"/>
        </w:rPr>
      </w:r>
      <w:r w:rsidR="00DF3CCA">
        <w:rPr>
          <w:lang w:val="ru-RU"/>
        </w:rPr>
        <w:fldChar w:fldCharType="separate"/>
      </w:r>
      <w:r w:rsidR="0017423E">
        <w:rPr>
          <w:lang w:val="ru-RU"/>
        </w:rPr>
        <w:t>1</w:t>
      </w:r>
      <w:r w:rsidR="00DF3CCA">
        <w:rPr>
          <w:lang w:val="ru-RU"/>
        </w:rPr>
        <w:fldChar w:fldCharType="end"/>
      </w:r>
      <w:r w:rsidR="00FC29A1">
        <w:rPr>
          <w:lang w:val="ru-RU"/>
        </w:rPr>
        <w:t>.</w:t>
      </w:r>
      <w:r w:rsidR="00BD1B6E">
        <w:rPr>
          <w:lang w:val="ru-RU"/>
        </w:rPr>
        <w:t xml:space="preserve"> Так же в таблице в колонке «Работы по компоненту» отражена необходимость и характер монтажных работ для интеграции компонента в состав образовательного стенда.</w:t>
      </w:r>
    </w:p>
    <w:p w14:paraId="568C3D15" w14:textId="163F3F5F" w:rsidR="00DF3CCA" w:rsidRDefault="00DF3CCA" w:rsidP="00DF3CCA">
      <w:pPr>
        <w:pStyle w:val="a3"/>
        <w:rPr>
          <w:lang w:val="ru-RU"/>
        </w:rPr>
      </w:pPr>
      <w:bookmarkStart w:id="2" w:name="_Ref115546318"/>
      <w:r>
        <w:t xml:space="preserve">Таблица </w:t>
      </w:r>
      <w:r>
        <w:fldChar w:fldCharType="begin"/>
      </w:r>
      <w:r>
        <w:instrText xml:space="preserve"> SEQ Таблица \* ARABIC </w:instrText>
      </w:r>
      <w:r>
        <w:fldChar w:fldCharType="separate"/>
      </w:r>
      <w:r w:rsidR="0017423E">
        <w:rPr>
          <w:noProof/>
        </w:rPr>
        <w:t>1</w:t>
      </w:r>
      <w:r>
        <w:fldChar w:fldCharType="end"/>
      </w:r>
      <w:bookmarkEnd w:id="2"/>
      <w:r>
        <w:rPr>
          <w:lang w:val="ru-RU"/>
        </w:rPr>
        <w:t>. Комплектность стенда.</w:t>
      </w:r>
    </w:p>
    <w:tbl>
      <w:tblPr>
        <w:tblStyle w:val="aa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21"/>
        <w:gridCol w:w="3092"/>
        <w:gridCol w:w="640"/>
        <w:gridCol w:w="3787"/>
        <w:gridCol w:w="1688"/>
      </w:tblGrid>
      <w:tr w:rsidR="00911C49" w:rsidRPr="00E53209" w14:paraId="63EA5E39" w14:textId="77777777" w:rsidTr="00911C49">
        <w:tc>
          <w:tcPr>
            <w:tcW w:w="421" w:type="dxa"/>
            <w:shd w:val="clear" w:color="auto" w:fill="D9D9D9" w:themeFill="background1" w:themeFillShade="D9"/>
            <w:vAlign w:val="center"/>
          </w:tcPr>
          <w:p w14:paraId="7C487040" w14:textId="77777777" w:rsidR="00DF3CCA" w:rsidRPr="00E53209" w:rsidRDefault="00DF3CCA" w:rsidP="00E72ADA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E53209">
              <w:rPr>
                <w:b/>
                <w:bCs/>
                <w:sz w:val="20"/>
                <w:szCs w:val="20"/>
                <w:lang w:val="ru-RU"/>
              </w:rPr>
              <w:t>№</w:t>
            </w:r>
          </w:p>
        </w:tc>
        <w:tc>
          <w:tcPr>
            <w:tcW w:w="3092" w:type="dxa"/>
            <w:shd w:val="clear" w:color="auto" w:fill="D9D9D9" w:themeFill="background1" w:themeFillShade="D9"/>
            <w:vAlign w:val="center"/>
          </w:tcPr>
          <w:p w14:paraId="020744E9" w14:textId="77777777" w:rsidR="00DF3CCA" w:rsidRPr="00E53209" w:rsidRDefault="00DF3CCA" w:rsidP="00E72ADA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E53209">
              <w:rPr>
                <w:b/>
                <w:bCs/>
                <w:sz w:val="20"/>
                <w:szCs w:val="20"/>
                <w:lang w:val="ru-RU"/>
              </w:rPr>
              <w:t>Наименование</w:t>
            </w:r>
          </w:p>
        </w:tc>
        <w:tc>
          <w:tcPr>
            <w:tcW w:w="640" w:type="dxa"/>
            <w:shd w:val="clear" w:color="auto" w:fill="D9D9D9" w:themeFill="background1" w:themeFillShade="D9"/>
            <w:vAlign w:val="center"/>
          </w:tcPr>
          <w:p w14:paraId="6BEB4348" w14:textId="77777777" w:rsidR="00DF3CCA" w:rsidRPr="00E53209" w:rsidRDefault="00DF3CCA" w:rsidP="00E72ADA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E53209">
              <w:rPr>
                <w:b/>
                <w:bCs/>
                <w:sz w:val="20"/>
                <w:szCs w:val="20"/>
                <w:lang w:val="ru-RU"/>
              </w:rPr>
              <w:t>Кол-во</w:t>
            </w:r>
          </w:p>
        </w:tc>
        <w:tc>
          <w:tcPr>
            <w:tcW w:w="3787" w:type="dxa"/>
            <w:shd w:val="clear" w:color="auto" w:fill="D9D9D9" w:themeFill="background1" w:themeFillShade="D9"/>
            <w:vAlign w:val="center"/>
          </w:tcPr>
          <w:p w14:paraId="3B811A8B" w14:textId="77777777" w:rsidR="00DF3CCA" w:rsidRPr="00E53209" w:rsidRDefault="00DF3CCA" w:rsidP="00E72ADA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E53209">
              <w:rPr>
                <w:b/>
                <w:bCs/>
                <w:sz w:val="20"/>
                <w:szCs w:val="20"/>
                <w:lang w:val="ru-RU"/>
              </w:rPr>
              <w:t>Примечание</w:t>
            </w:r>
          </w:p>
        </w:tc>
        <w:tc>
          <w:tcPr>
            <w:tcW w:w="1688" w:type="dxa"/>
            <w:shd w:val="clear" w:color="auto" w:fill="D9D9D9" w:themeFill="background1" w:themeFillShade="D9"/>
            <w:vAlign w:val="center"/>
          </w:tcPr>
          <w:p w14:paraId="62E41AF0" w14:textId="5BC1D6B0" w:rsidR="00DF3CCA" w:rsidRPr="00657452" w:rsidRDefault="0018447F" w:rsidP="00E72ADA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>
              <w:rPr>
                <w:b/>
                <w:bCs/>
                <w:sz w:val="20"/>
                <w:szCs w:val="20"/>
                <w:lang w:val="ru-RU"/>
              </w:rPr>
              <w:t>Работы по компоненту</w:t>
            </w:r>
          </w:p>
        </w:tc>
      </w:tr>
      <w:tr w:rsidR="00DF3CCA" w:rsidRPr="00E53209" w14:paraId="3138BC00" w14:textId="77777777" w:rsidTr="00911C49">
        <w:tc>
          <w:tcPr>
            <w:tcW w:w="421" w:type="dxa"/>
          </w:tcPr>
          <w:p w14:paraId="312DA645" w14:textId="77777777" w:rsidR="00DF3CCA" w:rsidRPr="00E53209" w:rsidRDefault="00DF3CCA" w:rsidP="00E72ADA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3F507EAE" w14:textId="77777777" w:rsidR="00DF3CCA" w:rsidRPr="00E53209" w:rsidRDefault="00676652" w:rsidP="00E72AD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hyperlink r:id="rId8" w:history="1">
              <w:r w:rsidR="00DF3CCA" w:rsidRPr="00E53209">
                <w:rPr>
                  <w:rStyle w:val="a9"/>
                  <w:sz w:val="20"/>
                  <w:szCs w:val="20"/>
                  <w:lang w:val="en-US"/>
                </w:rPr>
                <w:t>Raspberry Pi 4 Model B</w:t>
              </w:r>
            </w:hyperlink>
          </w:p>
        </w:tc>
        <w:tc>
          <w:tcPr>
            <w:tcW w:w="640" w:type="dxa"/>
            <w:vAlign w:val="center"/>
          </w:tcPr>
          <w:p w14:paraId="0E18BC58" w14:textId="77777777" w:rsidR="00DF3CCA" w:rsidRPr="00E53209" w:rsidRDefault="00DF3CCA" w:rsidP="00E72AD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ru-RU"/>
              </w:rPr>
              <w:t>1</w:t>
            </w:r>
          </w:p>
        </w:tc>
        <w:tc>
          <w:tcPr>
            <w:tcW w:w="3787" w:type="dxa"/>
          </w:tcPr>
          <w:p w14:paraId="65FE3B5B" w14:textId="77777777" w:rsidR="00DF3CCA" w:rsidRPr="00E53209" w:rsidRDefault="00DF3CCA" w:rsidP="00E72AD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ru-RU"/>
              </w:rPr>
              <w:t>одноплатный компьютер</w:t>
            </w:r>
          </w:p>
        </w:tc>
        <w:tc>
          <w:tcPr>
            <w:tcW w:w="1688" w:type="dxa"/>
            <w:vAlign w:val="center"/>
          </w:tcPr>
          <w:p w14:paraId="65380585" w14:textId="77777777" w:rsidR="00DF3CCA" w:rsidRPr="00E53209" w:rsidRDefault="00DF3CCA" w:rsidP="00E72ADA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нет</w:t>
            </w:r>
          </w:p>
        </w:tc>
      </w:tr>
      <w:tr w:rsidR="00DF3CCA" w:rsidRPr="00E53209" w14:paraId="794384F9" w14:textId="77777777" w:rsidTr="00911C49">
        <w:tc>
          <w:tcPr>
            <w:tcW w:w="421" w:type="dxa"/>
          </w:tcPr>
          <w:p w14:paraId="68910910" w14:textId="77777777" w:rsidR="00DF3CCA" w:rsidRPr="00E53209" w:rsidRDefault="00DF3CCA" w:rsidP="00E72ADA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1F15AC71" w14:textId="77777777" w:rsidR="00DF3CCA" w:rsidRPr="00E53209" w:rsidRDefault="00676652" w:rsidP="00E72AD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hyperlink r:id="rId9" w:history="1">
              <w:r w:rsidR="00DF3CCA" w:rsidRPr="00E53209">
                <w:rPr>
                  <w:rStyle w:val="a9"/>
                  <w:sz w:val="20"/>
                  <w:szCs w:val="20"/>
                  <w:lang w:val="en-US"/>
                </w:rPr>
                <w:t>STM32-Nucleo-144</w:t>
              </w:r>
            </w:hyperlink>
          </w:p>
        </w:tc>
        <w:tc>
          <w:tcPr>
            <w:tcW w:w="640" w:type="dxa"/>
            <w:vAlign w:val="center"/>
          </w:tcPr>
          <w:p w14:paraId="1D8527AC" w14:textId="77777777" w:rsidR="00DF3CCA" w:rsidRPr="00E53209" w:rsidRDefault="00DF3CCA" w:rsidP="00E72AD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ru-RU"/>
              </w:rPr>
              <w:t>1</w:t>
            </w:r>
          </w:p>
        </w:tc>
        <w:tc>
          <w:tcPr>
            <w:tcW w:w="3787" w:type="dxa"/>
          </w:tcPr>
          <w:p w14:paraId="184FA2F1" w14:textId="77777777" w:rsidR="00DF3CCA" w:rsidRPr="00E53209" w:rsidRDefault="00DF3CCA" w:rsidP="00E72AD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ru-RU"/>
              </w:rPr>
              <w:t>отладочная плата</w:t>
            </w:r>
          </w:p>
        </w:tc>
        <w:tc>
          <w:tcPr>
            <w:tcW w:w="1688" w:type="dxa"/>
            <w:vAlign w:val="center"/>
          </w:tcPr>
          <w:p w14:paraId="422AA688" w14:textId="77777777" w:rsidR="00DF3CCA" w:rsidRPr="00E53209" w:rsidRDefault="00DF3CCA" w:rsidP="00E72ADA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нет</w:t>
            </w:r>
          </w:p>
        </w:tc>
      </w:tr>
      <w:tr w:rsidR="00DF3CCA" w:rsidRPr="00E53209" w14:paraId="0FC60613" w14:textId="77777777" w:rsidTr="00911C49">
        <w:tc>
          <w:tcPr>
            <w:tcW w:w="421" w:type="dxa"/>
          </w:tcPr>
          <w:p w14:paraId="41C5954D" w14:textId="77777777" w:rsidR="00DF3CCA" w:rsidRPr="00E53209" w:rsidRDefault="00DF3CCA" w:rsidP="00E72ADA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53FD747A" w14:textId="77777777" w:rsidR="00DF3CCA" w:rsidRPr="00E53209" w:rsidRDefault="00676652" w:rsidP="00E72AD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hyperlink r:id="rId10" w:history="1">
              <w:r w:rsidR="00DF3CCA" w:rsidRPr="00E53209">
                <w:rPr>
                  <w:rStyle w:val="a9"/>
                  <w:sz w:val="20"/>
                  <w:szCs w:val="20"/>
                  <w:lang w:val="en-US"/>
                </w:rPr>
                <w:t>COM-08653</w:t>
              </w:r>
            </w:hyperlink>
          </w:p>
        </w:tc>
        <w:tc>
          <w:tcPr>
            <w:tcW w:w="640" w:type="dxa"/>
            <w:vAlign w:val="center"/>
          </w:tcPr>
          <w:p w14:paraId="3D6A4D6E" w14:textId="77777777" w:rsidR="00DF3CCA" w:rsidRPr="00E53209" w:rsidRDefault="00DF3CCA" w:rsidP="00E72AD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787" w:type="dxa"/>
          </w:tcPr>
          <w:p w14:paraId="32293806" w14:textId="77777777" w:rsidR="00DF3CCA" w:rsidRPr="00E53209" w:rsidRDefault="00DF3CCA" w:rsidP="00E72AD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ru-RU"/>
              </w:rPr>
              <w:t>клавиатура, 12 кнопок</w:t>
            </w:r>
          </w:p>
        </w:tc>
        <w:tc>
          <w:tcPr>
            <w:tcW w:w="1688" w:type="dxa"/>
            <w:vAlign w:val="center"/>
          </w:tcPr>
          <w:p w14:paraId="72570775" w14:textId="77777777" w:rsidR="00DF3CCA" w:rsidRPr="00E53209" w:rsidRDefault="00DF3CCA" w:rsidP="00E72ADA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нет</w:t>
            </w:r>
          </w:p>
        </w:tc>
      </w:tr>
      <w:tr w:rsidR="00DF3CCA" w:rsidRPr="00E53209" w14:paraId="66DCABB7" w14:textId="77777777" w:rsidTr="00911C49">
        <w:tc>
          <w:tcPr>
            <w:tcW w:w="421" w:type="dxa"/>
          </w:tcPr>
          <w:p w14:paraId="3AE3B00A" w14:textId="77777777" w:rsidR="00DF3CCA" w:rsidRPr="00E53209" w:rsidRDefault="00DF3CCA" w:rsidP="00E72ADA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4BE53EC2" w14:textId="77777777" w:rsidR="00DF3CCA" w:rsidRPr="00E53209" w:rsidRDefault="00676652" w:rsidP="00E72AD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hyperlink r:id="rId11" w:history="1">
              <w:r w:rsidR="00DF3CCA" w:rsidRPr="00E53209">
                <w:rPr>
                  <w:rStyle w:val="a9"/>
                  <w:sz w:val="20"/>
                  <w:szCs w:val="20"/>
                  <w:lang w:val="en-US"/>
                </w:rPr>
                <w:t>KY-040</w:t>
              </w:r>
            </w:hyperlink>
          </w:p>
        </w:tc>
        <w:tc>
          <w:tcPr>
            <w:tcW w:w="640" w:type="dxa"/>
            <w:vAlign w:val="center"/>
          </w:tcPr>
          <w:p w14:paraId="34A56B20" w14:textId="77777777" w:rsidR="00DF3CCA" w:rsidRPr="00E53209" w:rsidRDefault="00DF3CCA" w:rsidP="00E72AD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787" w:type="dxa"/>
          </w:tcPr>
          <w:p w14:paraId="490B6B83" w14:textId="77777777" w:rsidR="00DF3CCA" w:rsidRPr="00E53209" w:rsidRDefault="00DF3CCA" w:rsidP="00E72AD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ru-RU"/>
              </w:rPr>
              <w:t>энкодер</w:t>
            </w:r>
          </w:p>
        </w:tc>
        <w:tc>
          <w:tcPr>
            <w:tcW w:w="1688" w:type="dxa"/>
            <w:vAlign w:val="center"/>
          </w:tcPr>
          <w:p w14:paraId="562865F7" w14:textId="77777777" w:rsidR="00DF3CCA" w:rsidRPr="00E53209" w:rsidRDefault="00DF3CCA" w:rsidP="00E72ADA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нет</w:t>
            </w:r>
          </w:p>
        </w:tc>
      </w:tr>
      <w:tr w:rsidR="00DF3CCA" w:rsidRPr="00E53209" w14:paraId="5B959096" w14:textId="77777777" w:rsidTr="00911C49">
        <w:tc>
          <w:tcPr>
            <w:tcW w:w="421" w:type="dxa"/>
          </w:tcPr>
          <w:p w14:paraId="3AB47667" w14:textId="77777777" w:rsidR="00DF3CCA" w:rsidRPr="00E53209" w:rsidRDefault="00DF3CCA" w:rsidP="00E72ADA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382F2EFA" w14:textId="77777777" w:rsidR="00DF3CCA" w:rsidRPr="00E53209" w:rsidRDefault="00676652" w:rsidP="00E72AD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hyperlink r:id="rId12" w:history="1">
              <w:r w:rsidR="00DF3CCA" w:rsidRPr="00E53209">
                <w:rPr>
                  <w:rStyle w:val="a9"/>
                  <w:sz w:val="20"/>
                  <w:szCs w:val="20"/>
                  <w:lang w:val="en-US"/>
                </w:rPr>
                <w:t>KY-038</w:t>
              </w:r>
            </w:hyperlink>
          </w:p>
        </w:tc>
        <w:tc>
          <w:tcPr>
            <w:tcW w:w="640" w:type="dxa"/>
            <w:vAlign w:val="center"/>
          </w:tcPr>
          <w:p w14:paraId="0529F355" w14:textId="77777777" w:rsidR="00DF3CCA" w:rsidRPr="00E53209" w:rsidRDefault="00DF3CCA" w:rsidP="00E72AD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787" w:type="dxa"/>
          </w:tcPr>
          <w:p w14:paraId="3568B46F" w14:textId="77777777" w:rsidR="00DF3CCA" w:rsidRPr="00E53209" w:rsidRDefault="00DF3CCA" w:rsidP="00E72AD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ru-RU"/>
              </w:rPr>
              <w:t>датчик звука (шума) с микрофоном</w:t>
            </w:r>
          </w:p>
        </w:tc>
        <w:tc>
          <w:tcPr>
            <w:tcW w:w="1688" w:type="dxa"/>
            <w:vAlign w:val="center"/>
          </w:tcPr>
          <w:p w14:paraId="0CDED4C7" w14:textId="77777777" w:rsidR="00DF3CCA" w:rsidRPr="00E53209" w:rsidRDefault="00DF3CCA" w:rsidP="00E72ADA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нет</w:t>
            </w:r>
          </w:p>
        </w:tc>
      </w:tr>
      <w:tr w:rsidR="00DF3CCA" w:rsidRPr="00E53209" w14:paraId="5B5D4494" w14:textId="77777777" w:rsidTr="00911C49">
        <w:tc>
          <w:tcPr>
            <w:tcW w:w="421" w:type="dxa"/>
          </w:tcPr>
          <w:p w14:paraId="13D8B079" w14:textId="77777777" w:rsidR="00DF3CCA" w:rsidRPr="00E53209" w:rsidRDefault="00DF3CCA" w:rsidP="00E72ADA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7AF6CD99" w14:textId="77777777" w:rsidR="00DF3CCA" w:rsidRPr="00E53209" w:rsidRDefault="00676652" w:rsidP="00E72AD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hyperlink r:id="rId13" w:history="1">
              <w:r w:rsidR="00DF3CCA" w:rsidRPr="00E53209">
                <w:rPr>
                  <w:rStyle w:val="a9"/>
                  <w:sz w:val="20"/>
                  <w:szCs w:val="20"/>
                  <w:lang w:val="ru-RU"/>
                </w:rPr>
                <w:t>GP2Y0A02YK0F</w:t>
              </w:r>
            </w:hyperlink>
          </w:p>
        </w:tc>
        <w:tc>
          <w:tcPr>
            <w:tcW w:w="640" w:type="dxa"/>
            <w:vAlign w:val="center"/>
          </w:tcPr>
          <w:p w14:paraId="693A56E6" w14:textId="77777777" w:rsidR="00DF3CCA" w:rsidRPr="00E53209" w:rsidRDefault="00DF3CCA" w:rsidP="00E72AD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ru-RU"/>
              </w:rPr>
              <w:t>1</w:t>
            </w:r>
          </w:p>
        </w:tc>
        <w:tc>
          <w:tcPr>
            <w:tcW w:w="3787" w:type="dxa"/>
          </w:tcPr>
          <w:p w14:paraId="7E249A2E" w14:textId="77777777" w:rsidR="00DF3CCA" w:rsidRPr="00E53209" w:rsidRDefault="00DF3CCA" w:rsidP="00E72AD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ru-RU"/>
              </w:rPr>
              <w:t>датчик дальности инфракрасный</w:t>
            </w:r>
          </w:p>
        </w:tc>
        <w:tc>
          <w:tcPr>
            <w:tcW w:w="1688" w:type="dxa"/>
            <w:vAlign w:val="center"/>
          </w:tcPr>
          <w:p w14:paraId="5D3BD4BD" w14:textId="77777777" w:rsidR="00DF3CCA" w:rsidRPr="00E53209" w:rsidRDefault="00DF3CCA" w:rsidP="00E72ADA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нет</w:t>
            </w:r>
          </w:p>
        </w:tc>
      </w:tr>
      <w:tr w:rsidR="00DF3CCA" w:rsidRPr="00E53209" w14:paraId="5DA1B64A" w14:textId="77777777" w:rsidTr="00911C49">
        <w:tc>
          <w:tcPr>
            <w:tcW w:w="421" w:type="dxa"/>
          </w:tcPr>
          <w:p w14:paraId="241CCD84" w14:textId="77777777" w:rsidR="00DF3CCA" w:rsidRPr="00E53209" w:rsidRDefault="00DF3CCA" w:rsidP="00E72ADA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0004FC13" w14:textId="77777777" w:rsidR="00DF3CCA" w:rsidRPr="00E53209" w:rsidRDefault="00676652" w:rsidP="00E72AD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hyperlink r:id="rId14" w:history="1">
              <w:r w:rsidR="00DF3CCA" w:rsidRPr="00E53209">
                <w:rPr>
                  <w:rStyle w:val="a9"/>
                  <w:sz w:val="20"/>
                  <w:szCs w:val="20"/>
                  <w:lang w:val="en-US"/>
                </w:rPr>
                <w:t>HC-SR04</w:t>
              </w:r>
            </w:hyperlink>
          </w:p>
        </w:tc>
        <w:tc>
          <w:tcPr>
            <w:tcW w:w="640" w:type="dxa"/>
            <w:vAlign w:val="center"/>
          </w:tcPr>
          <w:p w14:paraId="5A472471" w14:textId="77777777" w:rsidR="00DF3CCA" w:rsidRPr="00E53209" w:rsidRDefault="00DF3CCA" w:rsidP="00E72AD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en-US"/>
              </w:rPr>
              <w:t>2</w:t>
            </w:r>
          </w:p>
        </w:tc>
        <w:tc>
          <w:tcPr>
            <w:tcW w:w="3787" w:type="dxa"/>
          </w:tcPr>
          <w:p w14:paraId="764DDE16" w14:textId="77777777" w:rsidR="00DF3CCA" w:rsidRPr="00E53209" w:rsidRDefault="00DF3CCA" w:rsidP="00E72AD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ru-RU"/>
              </w:rPr>
              <w:t>датчик дальности ультрозвуковой</w:t>
            </w:r>
          </w:p>
        </w:tc>
        <w:tc>
          <w:tcPr>
            <w:tcW w:w="1688" w:type="dxa"/>
            <w:vAlign w:val="center"/>
          </w:tcPr>
          <w:p w14:paraId="244DF44B" w14:textId="77777777" w:rsidR="00DF3CCA" w:rsidRPr="00E53209" w:rsidRDefault="00DF3CCA" w:rsidP="00E72ADA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нет</w:t>
            </w:r>
          </w:p>
        </w:tc>
      </w:tr>
      <w:tr w:rsidR="00911C49" w:rsidRPr="00E53209" w14:paraId="2DE10375" w14:textId="77777777" w:rsidTr="00911C49">
        <w:tc>
          <w:tcPr>
            <w:tcW w:w="421" w:type="dxa"/>
          </w:tcPr>
          <w:p w14:paraId="1FDB14F1" w14:textId="77777777" w:rsidR="00BD1B6E" w:rsidRPr="00E53209" w:rsidRDefault="00BD1B6E" w:rsidP="00BD1B6E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32BF3625" w14:textId="68836ABD" w:rsidR="00BD1B6E" w:rsidRPr="00E53209" w:rsidRDefault="00676652" w:rsidP="00BD1B6E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hyperlink r:id="rId15" w:history="1">
              <w:r w:rsidR="00BD1B6E" w:rsidRPr="00E53209">
                <w:rPr>
                  <w:rStyle w:val="a9"/>
                  <w:sz w:val="20"/>
                  <w:szCs w:val="20"/>
                  <w:lang w:val="en-US"/>
                </w:rPr>
                <w:t>ULN2003</w:t>
              </w:r>
            </w:hyperlink>
          </w:p>
        </w:tc>
        <w:tc>
          <w:tcPr>
            <w:tcW w:w="640" w:type="dxa"/>
            <w:vAlign w:val="center"/>
          </w:tcPr>
          <w:p w14:paraId="6C8D060D" w14:textId="14A2B1E0" w:rsidR="00BD1B6E" w:rsidRPr="00E53209" w:rsidRDefault="00BD1B6E" w:rsidP="00BD1B6E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787" w:type="dxa"/>
          </w:tcPr>
          <w:p w14:paraId="792E0E0A" w14:textId="408E905A" w:rsidR="00BD1B6E" w:rsidRPr="00E53209" w:rsidRDefault="00BD1B6E" w:rsidP="00BD1B6E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ru-RU"/>
              </w:rPr>
              <w:t>драйвер шагового двигателя</w:t>
            </w:r>
          </w:p>
        </w:tc>
        <w:tc>
          <w:tcPr>
            <w:tcW w:w="1688" w:type="dxa"/>
            <w:vAlign w:val="center"/>
          </w:tcPr>
          <w:p w14:paraId="76DD966E" w14:textId="3844AC74" w:rsidR="00BD1B6E" w:rsidRPr="00E53209" w:rsidRDefault="00BD1B6E" w:rsidP="00BD1B6E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нет</w:t>
            </w:r>
          </w:p>
        </w:tc>
      </w:tr>
      <w:tr w:rsidR="00911C49" w:rsidRPr="00E53209" w14:paraId="4852EC68" w14:textId="77777777" w:rsidTr="00911C49">
        <w:tc>
          <w:tcPr>
            <w:tcW w:w="421" w:type="dxa"/>
          </w:tcPr>
          <w:p w14:paraId="2C4E5EF8" w14:textId="77777777" w:rsidR="00BD1B6E" w:rsidRPr="00E53209" w:rsidRDefault="00BD1B6E" w:rsidP="00BD1B6E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559E242A" w14:textId="3D98BD3A" w:rsidR="00BD1B6E" w:rsidRPr="00E53209" w:rsidRDefault="00676652" w:rsidP="00BD1B6E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hyperlink r:id="rId16" w:history="1">
              <w:r w:rsidR="00BD1B6E" w:rsidRPr="00E53209">
                <w:rPr>
                  <w:rStyle w:val="a9"/>
                  <w:sz w:val="20"/>
                  <w:szCs w:val="20"/>
                  <w:lang w:val="en-US"/>
                </w:rPr>
                <w:t>28BYJ-48</w:t>
              </w:r>
            </w:hyperlink>
          </w:p>
        </w:tc>
        <w:tc>
          <w:tcPr>
            <w:tcW w:w="640" w:type="dxa"/>
            <w:vAlign w:val="center"/>
          </w:tcPr>
          <w:p w14:paraId="2EDE3175" w14:textId="27A020CE" w:rsidR="00BD1B6E" w:rsidRPr="00E53209" w:rsidRDefault="00BD1B6E" w:rsidP="00BD1B6E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787" w:type="dxa"/>
          </w:tcPr>
          <w:p w14:paraId="1D1C12F3" w14:textId="4517444B" w:rsidR="00BD1B6E" w:rsidRPr="00E53209" w:rsidRDefault="00BD1B6E" w:rsidP="00BD1B6E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ru-RU"/>
              </w:rPr>
              <w:t>шаговый двигатель</w:t>
            </w:r>
          </w:p>
        </w:tc>
        <w:tc>
          <w:tcPr>
            <w:tcW w:w="1688" w:type="dxa"/>
            <w:vAlign w:val="center"/>
          </w:tcPr>
          <w:p w14:paraId="590FA5A7" w14:textId="28A3D9B3" w:rsidR="00BD1B6E" w:rsidRPr="00E53209" w:rsidRDefault="00BD1B6E" w:rsidP="00BD1B6E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нет</w:t>
            </w:r>
          </w:p>
        </w:tc>
      </w:tr>
      <w:tr w:rsidR="00911C49" w:rsidRPr="00E53209" w14:paraId="10C69578" w14:textId="77777777" w:rsidTr="00911C49">
        <w:tc>
          <w:tcPr>
            <w:tcW w:w="421" w:type="dxa"/>
          </w:tcPr>
          <w:p w14:paraId="30442B79" w14:textId="77777777" w:rsidR="00BD1B6E" w:rsidRPr="00E53209" w:rsidRDefault="00BD1B6E" w:rsidP="00BD1B6E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424484B1" w14:textId="43E1AA4C" w:rsidR="00BD1B6E" w:rsidRPr="00E53209" w:rsidRDefault="00676652" w:rsidP="00BD1B6E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hyperlink r:id="rId17" w:history="1">
              <w:r w:rsidR="00BD1B6E" w:rsidRPr="00E53209">
                <w:rPr>
                  <w:rStyle w:val="a9"/>
                  <w:sz w:val="20"/>
                  <w:szCs w:val="20"/>
                  <w:lang w:val="ru-RU"/>
                </w:rPr>
                <w:t>MSP3521</w:t>
              </w:r>
            </w:hyperlink>
          </w:p>
        </w:tc>
        <w:tc>
          <w:tcPr>
            <w:tcW w:w="640" w:type="dxa"/>
            <w:vAlign w:val="center"/>
          </w:tcPr>
          <w:p w14:paraId="59A35BEE" w14:textId="434F0B96" w:rsidR="00BD1B6E" w:rsidRPr="00E53209" w:rsidRDefault="00BD1B6E" w:rsidP="00BD1B6E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787" w:type="dxa"/>
          </w:tcPr>
          <w:p w14:paraId="6B0AAD4C" w14:textId="4A7C5B80" w:rsidR="00BD1B6E" w:rsidRPr="00E53209" w:rsidRDefault="00BD1B6E" w:rsidP="00BD1B6E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en-US"/>
              </w:rPr>
              <w:t>TFT</w:t>
            </w:r>
            <w:r w:rsidRPr="00E53209">
              <w:rPr>
                <w:sz w:val="20"/>
                <w:szCs w:val="20"/>
                <w:lang w:val="ru-RU"/>
              </w:rPr>
              <w:t xml:space="preserve">-дисплей 480×320 с </w:t>
            </w:r>
            <w:r w:rsidRPr="00E53209">
              <w:rPr>
                <w:sz w:val="20"/>
                <w:szCs w:val="20"/>
                <w:lang w:val="en-US"/>
              </w:rPr>
              <w:t>SPI</w:t>
            </w:r>
            <w:r w:rsidRPr="00E53209">
              <w:rPr>
                <w:sz w:val="20"/>
                <w:szCs w:val="20"/>
                <w:lang w:val="ru-RU"/>
              </w:rPr>
              <w:t xml:space="preserve"> интерфейсом</w:t>
            </w:r>
          </w:p>
        </w:tc>
        <w:tc>
          <w:tcPr>
            <w:tcW w:w="1688" w:type="dxa"/>
            <w:vAlign w:val="center"/>
          </w:tcPr>
          <w:p w14:paraId="13A735C5" w14:textId="1FCF0775" w:rsidR="00BD1B6E" w:rsidRPr="00E53209" w:rsidRDefault="00BD1B6E" w:rsidP="00BD1B6E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монтаж разъема</w:t>
            </w:r>
          </w:p>
        </w:tc>
      </w:tr>
      <w:tr w:rsidR="00911C49" w:rsidRPr="00E53209" w14:paraId="124C6FC9" w14:textId="77777777" w:rsidTr="00911C49">
        <w:tc>
          <w:tcPr>
            <w:tcW w:w="421" w:type="dxa"/>
          </w:tcPr>
          <w:p w14:paraId="2D60DA56" w14:textId="77777777" w:rsidR="00BD1B6E" w:rsidRPr="00E53209" w:rsidRDefault="00BD1B6E" w:rsidP="00BD1B6E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77A4E27D" w14:textId="645DD1B1" w:rsidR="00BD1B6E" w:rsidRPr="00E53209" w:rsidRDefault="00676652" w:rsidP="00BD1B6E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hyperlink r:id="rId18" w:history="1">
              <w:r w:rsidR="00BD1B6E" w:rsidRPr="00E53209">
                <w:rPr>
                  <w:rStyle w:val="a9"/>
                  <w:sz w:val="20"/>
                  <w:szCs w:val="20"/>
                  <w:lang w:val="en-US"/>
                </w:rPr>
                <w:t>RC522</w:t>
              </w:r>
            </w:hyperlink>
          </w:p>
        </w:tc>
        <w:tc>
          <w:tcPr>
            <w:tcW w:w="640" w:type="dxa"/>
            <w:vAlign w:val="center"/>
          </w:tcPr>
          <w:p w14:paraId="0B91E008" w14:textId="7E426A5C" w:rsidR="00BD1B6E" w:rsidRPr="00E53209" w:rsidRDefault="00BD1B6E" w:rsidP="00BD1B6E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787" w:type="dxa"/>
          </w:tcPr>
          <w:p w14:paraId="764C47E1" w14:textId="54F73D50" w:rsidR="00BD1B6E" w:rsidRPr="00E53209" w:rsidRDefault="00BD1B6E" w:rsidP="00BD1B6E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en-US"/>
              </w:rPr>
              <w:t xml:space="preserve">RFID </w:t>
            </w:r>
            <w:r w:rsidRPr="00E53209">
              <w:rPr>
                <w:sz w:val="20"/>
                <w:szCs w:val="20"/>
                <w:lang w:val="ru-RU"/>
              </w:rPr>
              <w:t>считыватель</w:t>
            </w:r>
          </w:p>
        </w:tc>
        <w:tc>
          <w:tcPr>
            <w:tcW w:w="1688" w:type="dxa"/>
            <w:vAlign w:val="center"/>
          </w:tcPr>
          <w:p w14:paraId="676E6CAF" w14:textId="2BF80380" w:rsidR="00BD1B6E" w:rsidRPr="00E53209" w:rsidRDefault="00BD1B6E" w:rsidP="00BD1B6E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монтаж разъема</w:t>
            </w:r>
          </w:p>
        </w:tc>
      </w:tr>
      <w:tr w:rsidR="00BD1B6E" w:rsidRPr="00E53209" w14:paraId="2B743C4A" w14:textId="77777777" w:rsidTr="00911C49">
        <w:tc>
          <w:tcPr>
            <w:tcW w:w="421" w:type="dxa"/>
          </w:tcPr>
          <w:p w14:paraId="3F7E0395" w14:textId="77777777" w:rsidR="00BD1B6E" w:rsidRPr="00E53209" w:rsidRDefault="00BD1B6E" w:rsidP="00BD1B6E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605C4052" w14:textId="33F12F96" w:rsidR="00BD1B6E" w:rsidRPr="00E53209" w:rsidRDefault="00676652" w:rsidP="00BD1B6E">
            <w:pPr>
              <w:spacing w:line="240" w:lineRule="auto"/>
              <w:ind w:firstLine="0"/>
              <w:jc w:val="left"/>
              <w:rPr>
                <w:sz w:val="20"/>
                <w:szCs w:val="20"/>
              </w:rPr>
            </w:pPr>
            <w:hyperlink r:id="rId19" w:history="1">
              <w:r w:rsidR="00BD1B6E" w:rsidRPr="00E53209">
                <w:rPr>
                  <w:rStyle w:val="a9"/>
                  <w:sz w:val="20"/>
                  <w:szCs w:val="20"/>
                  <w:lang w:val="en-US"/>
                </w:rPr>
                <w:t>L3G4200D 9DOF</w:t>
              </w:r>
            </w:hyperlink>
          </w:p>
        </w:tc>
        <w:tc>
          <w:tcPr>
            <w:tcW w:w="640" w:type="dxa"/>
            <w:vAlign w:val="center"/>
          </w:tcPr>
          <w:p w14:paraId="4E1C77C9" w14:textId="46BB6442" w:rsidR="00BD1B6E" w:rsidRPr="00E53209" w:rsidRDefault="00BD1B6E" w:rsidP="00BD1B6E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787" w:type="dxa"/>
          </w:tcPr>
          <w:p w14:paraId="352C265F" w14:textId="1E021EDB" w:rsidR="00BD1B6E" w:rsidRPr="00E53209" w:rsidRDefault="00BD1B6E" w:rsidP="00BD1B6E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ru-RU"/>
              </w:rPr>
              <w:t>9-осевой инерциальный модуль</w:t>
            </w:r>
          </w:p>
        </w:tc>
        <w:tc>
          <w:tcPr>
            <w:tcW w:w="1688" w:type="dxa"/>
            <w:vAlign w:val="center"/>
          </w:tcPr>
          <w:p w14:paraId="79C8E7DF" w14:textId="52667A18" w:rsidR="00BD1B6E" w:rsidRDefault="00BD1B6E" w:rsidP="00BD1B6E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монтаж разъема</w:t>
            </w:r>
          </w:p>
        </w:tc>
      </w:tr>
      <w:tr w:rsidR="00BD1B6E" w:rsidRPr="00E53209" w14:paraId="60DA8D3C" w14:textId="77777777" w:rsidTr="00911C49">
        <w:tc>
          <w:tcPr>
            <w:tcW w:w="421" w:type="dxa"/>
          </w:tcPr>
          <w:p w14:paraId="337E9B2F" w14:textId="77777777" w:rsidR="00BD1B6E" w:rsidRPr="00E53209" w:rsidRDefault="00BD1B6E" w:rsidP="00BD1B6E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1B1425D4" w14:textId="4066CFF2" w:rsidR="00BD1B6E" w:rsidRPr="00E53209" w:rsidRDefault="00676652" w:rsidP="00BD1B6E">
            <w:pPr>
              <w:spacing w:line="240" w:lineRule="auto"/>
              <w:ind w:firstLine="0"/>
              <w:jc w:val="left"/>
              <w:rPr>
                <w:sz w:val="20"/>
                <w:szCs w:val="20"/>
              </w:rPr>
            </w:pPr>
            <w:hyperlink r:id="rId20" w:history="1">
              <w:r w:rsidR="00BD1B6E" w:rsidRPr="00E53209">
                <w:rPr>
                  <w:rStyle w:val="a9"/>
                  <w:sz w:val="20"/>
                  <w:szCs w:val="20"/>
                  <w:lang w:val="en-US"/>
                </w:rPr>
                <w:t>TCS34725</w:t>
              </w:r>
            </w:hyperlink>
          </w:p>
        </w:tc>
        <w:tc>
          <w:tcPr>
            <w:tcW w:w="640" w:type="dxa"/>
            <w:vAlign w:val="center"/>
          </w:tcPr>
          <w:p w14:paraId="6EFC01FE" w14:textId="43445FF7" w:rsidR="00BD1B6E" w:rsidRPr="00E53209" w:rsidRDefault="00BD1B6E" w:rsidP="00BD1B6E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787" w:type="dxa"/>
          </w:tcPr>
          <w:p w14:paraId="54E54E28" w14:textId="31225388" w:rsidR="00BD1B6E" w:rsidRPr="00E53209" w:rsidRDefault="00BD1B6E" w:rsidP="00BD1B6E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ru-RU"/>
              </w:rPr>
              <w:t>датчик цвета</w:t>
            </w:r>
          </w:p>
        </w:tc>
        <w:tc>
          <w:tcPr>
            <w:tcW w:w="1688" w:type="dxa"/>
            <w:vAlign w:val="center"/>
          </w:tcPr>
          <w:p w14:paraId="7BF4291F" w14:textId="0CEB6938" w:rsidR="00BD1B6E" w:rsidRDefault="00BD1B6E" w:rsidP="00BD1B6E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монтаж разъема</w:t>
            </w:r>
          </w:p>
        </w:tc>
      </w:tr>
      <w:tr w:rsidR="00911C49" w:rsidRPr="00E53209" w14:paraId="18CD2F46" w14:textId="77777777" w:rsidTr="00911C49">
        <w:tc>
          <w:tcPr>
            <w:tcW w:w="421" w:type="dxa"/>
          </w:tcPr>
          <w:p w14:paraId="402835E2" w14:textId="77777777" w:rsidR="00BD1B6E" w:rsidRPr="00E53209" w:rsidRDefault="00BD1B6E" w:rsidP="00BD1B6E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61A7EEC0" w14:textId="77777777" w:rsidR="00BD1B6E" w:rsidRPr="00E53209" w:rsidRDefault="00676652" w:rsidP="00BD1B6E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hyperlink r:id="rId21" w:history="1">
              <w:r w:rsidR="00BD1B6E" w:rsidRPr="00E53209">
                <w:rPr>
                  <w:rStyle w:val="a9"/>
                  <w:sz w:val="20"/>
                  <w:szCs w:val="20"/>
                  <w:lang w:val="en-US"/>
                </w:rPr>
                <w:t>ADS1115</w:t>
              </w:r>
            </w:hyperlink>
          </w:p>
        </w:tc>
        <w:tc>
          <w:tcPr>
            <w:tcW w:w="640" w:type="dxa"/>
            <w:vAlign w:val="center"/>
          </w:tcPr>
          <w:p w14:paraId="027F18D1" w14:textId="77777777" w:rsidR="00BD1B6E" w:rsidRPr="00E53209" w:rsidRDefault="00BD1B6E" w:rsidP="00BD1B6E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787" w:type="dxa"/>
          </w:tcPr>
          <w:p w14:paraId="60E7ADF7" w14:textId="77777777" w:rsidR="00BD1B6E" w:rsidRPr="00E53209" w:rsidRDefault="00BD1B6E" w:rsidP="00BD1B6E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ru-RU"/>
              </w:rPr>
              <w:t>АЦП, 16-бит</w:t>
            </w:r>
          </w:p>
        </w:tc>
        <w:tc>
          <w:tcPr>
            <w:tcW w:w="1688" w:type="dxa"/>
            <w:vAlign w:val="center"/>
          </w:tcPr>
          <w:p w14:paraId="3309C4BC" w14:textId="77777777" w:rsidR="00BD1B6E" w:rsidRPr="00E53209" w:rsidRDefault="00BD1B6E" w:rsidP="00BD1B6E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монтаж разъема</w:t>
            </w:r>
          </w:p>
        </w:tc>
      </w:tr>
      <w:tr w:rsidR="00157DAD" w:rsidRPr="00E53209" w14:paraId="35D64ED0" w14:textId="77777777" w:rsidTr="00911C49">
        <w:tc>
          <w:tcPr>
            <w:tcW w:w="421" w:type="dxa"/>
          </w:tcPr>
          <w:p w14:paraId="1DD7FA75" w14:textId="77777777" w:rsidR="00157DAD" w:rsidRPr="00E53209" w:rsidRDefault="00157DAD" w:rsidP="00157DAD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01B0157A" w14:textId="07F801B8" w:rsidR="00157DAD" w:rsidRPr="00E53209" w:rsidRDefault="00676652" w:rsidP="00157DAD">
            <w:pPr>
              <w:spacing w:line="240" w:lineRule="auto"/>
              <w:ind w:firstLine="0"/>
              <w:jc w:val="left"/>
              <w:rPr>
                <w:sz w:val="20"/>
                <w:szCs w:val="20"/>
              </w:rPr>
            </w:pPr>
            <w:hyperlink r:id="rId22" w:history="1">
              <w:r w:rsidR="00157DAD" w:rsidRPr="00E53209">
                <w:rPr>
                  <w:rStyle w:val="a9"/>
                  <w:sz w:val="20"/>
                  <w:szCs w:val="20"/>
                  <w:lang w:val="en-US"/>
                </w:rPr>
                <w:t>GY-50</w:t>
              </w:r>
            </w:hyperlink>
          </w:p>
        </w:tc>
        <w:tc>
          <w:tcPr>
            <w:tcW w:w="640" w:type="dxa"/>
            <w:vAlign w:val="center"/>
          </w:tcPr>
          <w:p w14:paraId="5B349AEC" w14:textId="50669203" w:rsidR="00157DAD" w:rsidRPr="00E53209" w:rsidRDefault="00157DAD" w:rsidP="00157DAD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787" w:type="dxa"/>
          </w:tcPr>
          <w:p w14:paraId="0C283305" w14:textId="09FC5057" w:rsidR="00157DAD" w:rsidRPr="00E53209" w:rsidRDefault="00157DAD" w:rsidP="00157DA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ru-RU"/>
              </w:rPr>
              <w:t>3-х осевой гироскоп</w:t>
            </w:r>
          </w:p>
        </w:tc>
        <w:tc>
          <w:tcPr>
            <w:tcW w:w="1688" w:type="dxa"/>
            <w:vAlign w:val="center"/>
          </w:tcPr>
          <w:p w14:paraId="7D3A04C7" w14:textId="2FA2C584" w:rsidR="00157DAD" w:rsidRDefault="00157DAD" w:rsidP="00157DAD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монтаж разъемов</w:t>
            </w:r>
          </w:p>
        </w:tc>
      </w:tr>
      <w:tr w:rsidR="00911C49" w:rsidRPr="00E53209" w14:paraId="26CEB929" w14:textId="77777777" w:rsidTr="00911C49">
        <w:tc>
          <w:tcPr>
            <w:tcW w:w="421" w:type="dxa"/>
          </w:tcPr>
          <w:p w14:paraId="129B5524" w14:textId="77777777" w:rsidR="00157DAD" w:rsidRPr="00E53209" w:rsidRDefault="00157DAD" w:rsidP="00157DAD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6C1E0F35" w14:textId="77777777" w:rsidR="00157DAD" w:rsidRPr="00E53209" w:rsidRDefault="00157DAD" w:rsidP="00157DA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ru-RU"/>
              </w:rPr>
              <w:t xml:space="preserve">Коммутационная плата </w:t>
            </w:r>
            <w:r w:rsidRPr="00E53209">
              <w:rPr>
                <w:sz w:val="20"/>
                <w:szCs w:val="20"/>
                <w:lang w:val="en-US"/>
              </w:rPr>
              <w:t>RPi</w:t>
            </w:r>
          </w:p>
        </w:tc>
        <w:tc>
          <w:tcPr>
            <w:tcW w:w="640" w:type="dxa"/>
            <w:vAlign w:val="center"/>
          </w:tcPr>
          <w:p w14:paraId="583A48E2" w14:textId="77777777" w:rsidR="00157DAD" w:rsidRPr="00E53209" w:rsidRDefault="00157DAD" w:rsidP="00157DAD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787" w:type="dxa"/>
          </w:tcPr>
          <w:p w14:paraId="4F0ADDD8" w14:textId="77777777" w:rsidR="00157DAD" w:rsidRPr="00E53209" w:rsidRDefault="00157DAD" w:rsidP="00157DA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ru-RU"/>
              </w:rPr>
              <w:t>выбор конфигурации устройств</w:t>
            </w:r>
          </w:p>
        </w:tc>
        <w:tc>
          <w:tcPr>
            <w:tcW w:w="1688" w:type="dxa"/>
            <w:vAlign w:val="center"/>
          </w:tcPr>
          <w:p w14:paraId="6EED75D7" w14:textId="359F29F3" w:rsidR="00157DAD" w:rsidRPr="00E53209" w:rsidRDefault="00157DAD" w:rsidP="00157DAD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монтаж платы</w:t>
            </w:r>
          </w:p>
        </w:tc>
      </w:tr>
      <w:tr w:rsidR="00911C49" w:rsidRPr="00E53209" w14:paraId="78E0D34C" w14:textId="77777777" w:rsidTr="00911C49">
        <w:tc>
          <w:tcPr>
            <w:tcW w:w="421" w:type="dxa"/>
          </w:tcPr>
          <w:p w14:paraId="63A21DB4" w14:textId="77777777" w:rsidR="00157DAD" w:rsidRPr="00E53209" w:rsidRDefault="00157DAD" w:rsidP="00157DAD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5D5A6AFD" w14:textId="77777777" w:rsidR="00157DAD" w:rsidRPr="00E53209" w:rsidRDefault="00157DAD" w:rsidP="00157DA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ru-RU"/>
              </w:rPr>
              <w:t xml:space="preserve">Кабель для </w:t>
            </w:r>
            <w:r w:rsidRPr="00E53209">
              <w:rPr>
                <w:sz w:val="20"/>
                <w:szCs w:val="20"/>
                <w:lang w:val="en-US"/>
              </w:rPr>
              <w:t>Raspberry Pi</w:t>
            </w:r>
          </w:p>
        </w:tc>
        <w:tc>
          <w:tcPr>
            <w:tcW w:w="640" w:type="dxa"/>
            <w:vAlign w:val="center"/>
          </w:tcPr>
          <w:p w14:paraId="70C75BA0" w14:textId="77777777" w:rsidR="00157DAD" w:rsidRPr="00E53209" w:rsidRDefault="00157DAD" w:rsidP="00157DAD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ru-RU"/>
              </w:rPr>
              <w:t>1</w:t>
            </w:r>
          </w:p>
        </w:tc>
        <w:tc>
          <w:tcPr>
            <w:tcW w:w="3787" w:type="dxa"/>
          </w:tcPr>
          <w:p w14:paraId="2B1302A9" w14:textId="77777777" w:rsidR="00157DAD" w:rsidRPr="00E53209" w:rsidRDefault="00157DAD" w:rsidP="00157DA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</w:p>
        </w:tc>
        <w:tc>
          <w:tcPr>
            <w:tcW w:w="1688" w:type="dxa"/>
            <w:vAlign w:val="center"/>
          </w:tcPr>
          <w:p w14:paraId="1359D8DA" w14:textId="4D5301D1" w:rsidR="00157DAD" w:rsidRPr="00E53209" w:rsidRDefault="00157DAD" w:rsidP="00157DAD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монтаж кабеля</w:t>
            </w:r>
          </w:p>
        </w:tc>
      </w:tr>
      <w:tr w:rsidR="00911C49" w:rsidRPr="00E53209" w14:paraId="238ACF77" w14:textId="77777777" w:rsidTr="00911C49">
        <w:tc>
          <w:tcPr>
            <w:tcW w:w="421" w:type="dxa"/>
          </w:tcPr>
          <w:p w14:paraId="6416FBF9" w14:textId="77777777" w:rsidR="00157DAD" w:rsidRPr="00E53209" w:rsidRDefault="00157DAD" w:rsidP="00157DAD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60CD78EA" w14:textId="77777777" w:rsidR="00157DAD" w:rsidRPr="00E53209" w:rsidRDefault="00157DAD" w:rsidP="00157DA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ru-RU"/>
              </w:rPr>
              <w:t xml:space="preserve">Кабель для </w:t>
            </w:r>
            <w:r w:rsidRPr="00E53209">
              <w:rPr>
                <w:sz w:val="20"/>
                <w:szCs w:val="20"/>
                <w:lang w:val="en-US"/>
              </w:rPr>
              <w:t>GY-50</w:t>
            </w:r>
          </w:p>
        </w:tc>
        <w:tc>
          <w:tcPr>
            <w:tcW w:w="640" w:type="dxa"/>
            <w:vAlign w:val="center"/>
          </w:tcPr>
          <w:p w14:paraId="45A493B5" w14:textId="77777777" w:rsidR="00157DAD" w:rsidRPr="00E53209" w:rsidRDefault="00157DAD" w:rsidP="00157DAD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787" w:type="dxa"/>
          </w:tcPr>
          <w:p w14:paraId="55C35368" w14:textId="77777777" w:rsidR="00157DAD" w:rsidRPr="00E53209" w:rsidRDefault="00157DAD" w:rsidP="00157DA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</w:p>
        </w:tc>
        <w:tc>
          <w:tcPr>
            <w:tcW w:w="1688" w:type="dxa"/>
            <w:vAlign w:val="center"/>
          </w:tcPr>
          <w:p w14:paraId="41638FA7" w14:textId="1E86F40A" w:rsidR="00157DAD" w:rsidRPr="00E53209" w:rsidRDefault="00157DAD" w:rsidP="00157DAD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монтаж кабеля</w:t>
            </w:r>
          </w:p>
        </w:tc>
      </w:tr>
      <w:tr w:rsidR="00911C49" w:rsidRPr="00E53209" w14:paraId="7464C799" w14:textId="77777777" w:rsidTr="00911C49">
        <w:tc>
          <w:tcPr>
            <w:tcW w:w="421" w:type="dxa"/>
          </w:tcPr>
          <w:p w14:paraId="1F45BAE2" w14:textId="77777777" w:rsidR="00157DAD" w:rsidRPr="00E53209" w:rsidRDefault="00157DAD" w:rsidP="00157DAD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511F41D9" w14:textId="77777777" w:rsidR="00157DAD" w:rsidRPr="00E53209" w:rsidRDefault="00157DAD" w:rsidP="00157DA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ru-RU"/>
              </w:rPr>
              <w:t xml:space="preserve">Кабель для </w:t>
            </w:r>
            <w:r w:rsidRPr="00E53209">
              <w:rPr>
                <w:sz w:val="20"/>
                <w:szCs w:val="20"/>
                <w:lang w:val="en-US"/>
              </w:rPr>
              <w:t>9DOF</w:t>
            </w:r>
          </w:p>
        </w:tc>
        <w:tc>
          <w:tcPr>
            <w:tcW w:w="640" w:type="dxa"/>
            <w:vAlign w:val="center"/>
          </w:tcPr>
          <w:p w14:paraId="372E0231" w14:textId="77777777" w:rsidR="00157DAD" w:rsidRPr="00E53209" w:rsidRDefault="00157DAD" w:rsidP="00157DAD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787" w:type="dxa"/>
          </w:tcPr>
          <w:p w14:paraId="7B16DBE7" w14:textId="77777777" w:rsidR="00157DAD" w:rsidRPr="00E53209" w:rsidRDefault="00157DAD" w:rsidP="00157DA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</w:p>
        </w:tc>
        <w:tc>
          <w:tcPr>
            <w:tcW w:w="1688" w:type="dxa"/>
            <w:vAlign w:val="center"/>
          </w:tcPr>
          <w:p w14:paraId="36FF1F69" w14:textId="336901E0" w:rsidR="00157DAD" w:rsidRPr="00E53209" w:rsidRDefault="00157DAD" w:rsidP="00157DAD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монтаж кабеля</w:t>
            </w:r>
          </w:p>
        </w:tc>
      </w:tr>
      <w:tr w:rsidR="00911C49" w:rsidRPr="00E53209" w14:paraId="075883C3" w14:textId="77777777" w:rsidTr="00911C49">
        <w:tc>
          <w:tcPr>
            <w:tcW w:w="421" w:type="dxa"/>
          </w:tcPr>
          <w:p w14:paraId="594A2B39" w14:textId="77777777" w:rsidR="00157DAD" w:rsidRPr="00E53209" w:rsidRDefault="00157DAD" w:rsidP="00157DAD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0D690041" w14:textId="77777777" w:rsidR="00157DAD" w:rsidRPr="00E53209" w:rsidRDefault="00157DAD" w:rsidP="00157DA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ru-RU"/>
              </w:rPr>
              <w:t xml:space="preserve">Кабель для </w:t>
            </w:r>
            <w:r w:rsidRPr="00E53209">
              <w:rPr>
                <w:sz w:val="20"/>
                <w:szCs w:val="20"/>
                <w:lang w:val="en-US"/>
              </w:rPr>
              <w:t>TCS34725</w:t>
            </w:r>
          </w:p>
        </w:tc>
        <w:tc>
          <w:tcPr>
            <w:tcW w:w="640" w:type="dxa"/>
            <w:vAlign w:val="center"/>
          </w:tcPr>
          <w:p w14:paraId="103B693A" w14:textId="77777777" w:rsidR="00157DAD" w:rsidRPr="00E53209" w:rsidRDefault="00157DAD" w:rsidP="00157DAD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787" w:type="dxa"/>
          </w:tcPr>
          <w:p w14:paraId="52407E9B" w14:textId="77777777" w:rsidR="00157DAD" w:rsidRPr="00E53209" w:rsidRDefault="00157DAD" w:rsidP="00157DA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</w:p>
        </w:tc>
        <w:tc>
          <w:tcPr>
            <w:tcW w:w="1688" w:type="dxa"/>
            <w:vAlign w:val="center"/>
          </w:tcPr>
          <w:p w14:paraId="0F45E46B" w14:textId="00957C92" w:rsidR="00157DAD" w:rsidRPr="00E53209" w:rsidRDefault="00157DAD" w:rsidP="00157DAD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монтаж кабеля</w:t>
            </w:r>
          </w:p>
        </w:tc>
      </w:tr>
      <w:tr w:rsidR="008315FA" w:rsidRPr="00E53209" w14:paraId="4DC38D73" w14:textId="77777777" w:rsidTr="00911C49">
        <w:tc>
          <w:tcPr>
            <w:tcW w:w="421" w:type="dxa"/>
          </w:tcPr>
          <w:p w14:paraId="5EDF78A5" w14:textId="77777777" w:rsidR="008315FA" w:rsidRPr="00E53209" w:rsidRDefault="008315FA" w:rsidP="008315FA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3E243260" w14:textId="0B633A29" w:rsidR="008315FA" w:rsidRPr="00E53209" w:rsidRDefault="008315FA" w:rsidP="008315F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ru-RU"/>
              </w:rPr>
              <w:t xml:space="preserve">Кабель </w:t>
            </w:r>
            <w:r w:rsidRPr="00E53209">
              <w:rPr>
                <w:sz w:val="20"/>
                <w:szCs w:val="20"/>
                <w:lang w:val="en-US"/>
              </w:rPr>
              <w:t>Ethernet</w:t>
            </w:r>
          </w:p>
        </w:tc>
        <w:tc>
          <w:tcPr>
            <w:tcW w:w="640" w:type="dxa"/>
            <w:vAlign w:val="center"/>
          </w:tcPr>
          <w:p w14:paraId="0DAD5DF3" w14:textId="78BAFF20" w:rsidR="008315FA" w:rsidRPr="00E53209" w:rsidRDefault="008315FA" w:rsidP="008315F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787" w:type="dxa"/>
          </w:tcPr>
          <w:p w14:paraId="4EF9FB48" w14:textId="38DA635B" w:rsidR="008315FA" w:rsidRPr="00E53209" w:rsidRDefault="008315FA" w:rsidP="008315F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кабель RJ-45 – RJ-45, длина 2 м.</w:t>
            </w:r>
          </w:p>
        </w:tc>
        <w:tc>
          <w:tcPr>
            <w:tcW w:w="1688" w:type="dxa"/>
            <w:vAlign w:val="center"/>
          </w:tcPr>
          <w:p w14:paraId="6729E859" w14:textId="2D22649D" w:rsidR="008315FA" w:rsidRDefault="008315FA" w:rsidP="008315FA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монтаж кабеля</w:t>
            </w:r>
          </w:p>
        </w:tc>
      </w:tr>
      <w:tr w:rsidR="008315FA" w:rsidRPr="00E53209" w14:paraId="602D81DC" w14:textId="77777777" w:rsidTr="00911C49">
        <w:tc>
          <w:tcPr>
            <w:tcW w:w="421" w:type="dxa"/>
          </w:tcPr>
          <w:p w14:paraId="65106D51" w14:textId="77777777" w:rsidR="008315FA" w:rsidRPr="00E53209" w:rsidRDefault="008315FA" w:rsidP="008315FA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423EA267" w14:textId="6205EE00" w:rsidR="008315FA" w:rsidRPr="00E53209" w:rsidRDefault="008315FA" w:rsidP="008315F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 xml:space="preserve">Кабель питания </w:t>
            </w:r>
            <w:r>
              <w:rPr>
                <w:sz w:val="20"/>
                <w:szCs w:val="20"/>
                <w:lang w:val="en-US"/>
              </w:rPr>
              <w:t>ULN</w:t>
            </w:r>
            <w:r w:rsidRPr="00CD1FF2">
              <w:rPr>
                <w:sz w:val="20"/>
                <w:szCs w:val="20"/>
                <w:lang w:val="ru-RU"/>
              </w:rPr>
              <w:t>2003</w:t>
            </w:r>
          </w:p>
        </w:tc>
        <w:tc>
          <w:tcPr>
            <w:tcW w:w="640" w:type="dxa"/>
            <w:vAlign w:val="center"/>
          </w:tcPr>
          <w:p w14:paraId="77E92B6C" w14:textId="4BEFF8C4" w:rsidR="008315FA" w:rsidRPr="00E53209" w:rsidRDefault="008315FA" w:rsidP="008315F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787" w:type="dxa"/>
          </w:tcPr>
          <w:p w14:paraId="4733BE8D" w14:textId="33F5FB79" w:rsidR="008315FA" w:rsidRPr="00E53209" w:rsidRDefault="00911C49" w:rsidP="008315F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для драйвера шагового двигателя</w:t>
            </w:r>
          </w:p>
        </w:tc>
        <w:tc>
          <w:tcPr>
            <w:tcW w:w="1688" w:type="dxa"/>
            <w:vAlign w:val="center"/>
          </w:tcPr>
          <w:p w14:paraId="27220BDA" w14:textId="502745BA" w:rsidR="008315FA" w:rsidRDefault="008315FA" w:rsidP="008315FA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монтаж кабеля</w:t>
            </w:r>
          </w:p>
        </w:tc>
      </w:tr>
      <w:tr w:rsidR="008315FA" w:rsidRPr="00E53209" w14:paraId="7EBECB44" w14:textId="77777777" w:rsidTr="00911C49">
        <w:tc>
          <w:tcPr>
            <w:tcW w:w="421" w:type="dxa"/>
          </w:tcPr>
          <w:p w14:paraId="7BC7B5EF" w14:textId="77777777" w:rsidR="008315FA" w:rsidRPr="00E53209" w:rsidRDefault="008315FA" w:rsidP="008315FA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379B807F" w14:textId="24FC1940" w:rsidR="008315FA" w:rsidRPr="00E53209" w:rsidRDefault="008315FA" w:rsidP="008315F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 xml:space="preserve">Кабель управления </w:t>
            </w:r>
            <w:r>
              <w:rPr>
                <w:sz w:val="20"/>
                <w:szCs w:val="20"/>
                <w:lang w:val="en-US"/>
              </w:rPr>
              <w:t>ULN</w:t>
            </w:r>
            <w:r w:rsidRPr="00CD1FF2">
              <w:rPr>
                <w:sz w:val="20"/>
                <w:szCs w:val="20"/>
                <w:lang w:val="ru-RU"/>
              </w:rPr>
              <w:t>2003</w:t>
            </w:r>
          </w:p>
        </w:tc>
        <w:tc>
          <w:tcPr>
            <w:tcW w:w="640" w:type="dxa"/>
            <w:vAlign w:val="center"/>
          </w:tcPr>
          <w:p w14:paraId="639D468D" w14:textId="6E34D805" w:rsidR="008315FA" w:rsidRPr="00E53209" w:rsidRDefault="008315FA" w:rsidP="008315F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ru-RU"/>
              </w:rPr>
              <w:t>1</w:t>
            </w:r>
          </w:p>
        </w:tc>
        <w:tc>
          <w:tcPr>
            <w:tcW w:w="3787" w:type="dxa"/>
          </w:tcPr>
          <w:p w14:paraId="23A874D4" w14:textId="5661820D" w:rsidR="008315FA" w:rsidRPr="00E53209" w:rsidRDefault="00911C49" w:rsidP="008315F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для драйвера шагового двигателя</w:t>
            </w:r>
          </w:p>
        </w:tc>
        <w:tc>
          <w:tcPr>
            <w:tcW w:w="1688" w:type="dxa"/>
            <w:vAlign w:val="center"/>
          </w:tcPr>
          <w:p w14:paraId="1096A82F" w14:textId="7C501A32" w:rsidR="008315FA" w:rsidRDefault="008315FA" w:rsidP="008315FA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монтаж кабеля</w:t>
            </w:r>
          </w:p>
        </w:tc>
      </w:tr>
      <w:tr w:rsidR="00911C49" w:rsidRPr="00004EF5" w14:paraId="7D605722" w14:textId="77777777" w:rsidTr="00911C49">
        <w:tc>
          <w:tcPr>
            <w:tcW w:w="421" w:type="dxa"/>
          </w:tcPr>
          <w:p w14:paraId="69C38DBA" w14:textId="77777777" w:rsidR="008315FA" w:rsidRPr="00E53209" w:rsidRDefault="008315FA" w:rsidP="008315FA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0E211A20" w14:textId="77777777" w:rsidR="008315FA" w:rsidRPr="00E53209" w:rsidRDefault="008315FA" w:rsidP="008315F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ru-RU"/>
              </w:rPr>
              <w:t xml:space="preserve">Кабель питания </w:t>
            </w:r>
            <w:r w:rsidRPr="00E53209">
              <w:rPr>
                <w:sz w:val="20"/>
                <w:szCs w:val="20"/>
                <w:lang w:val="en-US"/>
              </w:rPr>
              <w:t>USB-C</w:t>
            </w:r>
          </w:p>
        </w:tc>
        <w:tc>
          <w:tcPr>
            <w:tcW w:w="640" w:type="dxa"/>
            <w:vAlign w:val="center"/>
          </w:tcPr>
          <w:p w14:paraId="26F3F347" w14:textId="77777777" w:rsidR="008315FA" w:rsidRPr="00E53209" w:rsidRDefault="008315FA" w:rsidP="008315F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787" w:type="dxa"/>
          </w:tcPr>
          <w:p w14:paraId="77C8A05D" w14:textId="77777777" w:rsidR="008315FA" w:rsidRPr="00004EF5" w:rsidRDefault="008315FA" w:rsidP="008315F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 xml:space="preserve">кабель питания </w:t>
            </w:r>
            <w:r>
              <w:rPr>
                <w:sz w:val="20"/>
                <w:szCs w:val="20"/>
                <w:lang w:val="en-US"/>
              </w:rPr>
              <w:t>USB</w:t>
            </w:r>
            <w:r w:rsidRPr="00004EF5">
              <w:rPr>
                <w:sz w:val="20"/>
                <w:szCs w:val="20"/>
                <w:lang w:val="ru-RU"/>
              </w:rPr>
              <w:t>-</w:t>
            </w:r>
            <w:r>
              <w:rPr>
                <w:sz w:val="20"/>
                <w:szCs w:val="20"/>
                <w:lang w:val="en-US"/>
              </w:rPr>
              <w:t>USB</w:t>
            </w:r>
            <w:r w:rsidRPr="00004EF5">
              <w:rPr>
                <w:sz w:val="20"/>
                <w:szCs w:val="20"/>
                <w:lang w:val="ru-RU"/>
              </w:rPr>
              <w:t>-</w:t>
            </w:r>
            <w:r>
              <w:rPr>
                <w:sz w:val="20"/>
                <w:szCs w:val="20"/>
                <w:lang w:val="en-US"/>
              </w:rPr>
              <w:t>C</w:t>
            </w:r>
            <w:r w:rsidRPr="00004EF5">
              <w:rPr>
                <w:sz w:val="20"/>
                <w:szCs w:val="20"/>
                <w:lang w:val="ru-RU"/>
              </w:rPr>
              <w:t xml:space="preserve">, </w:t>
            </w:r>
            <w:r>
              <w:rPr>
                <w:sz w:val="20"/>
                <w:szCs w:val="20"/>
                <w:lang w:val="ru-RU"/>
              </w:rPr>
              <w:t xml:space="preserve">длина </w:t>
            </w:r>
            <w:r w:rsidRPr="00004EF5">
              <w:rPr>
                <w:sz w:val="20"/>
                <w:szCs w:val="20"/>
                <w:lang w:val="ru-RU"/>
              </w:rPr>
              <w:t>1</w:t>
            </w:r>
            <w:r>
              <w:rPr>
                <w:sz w:val="20"/>
                <w:szCs w:val="20"/>
                <w:lang w:val="ru-RU"/>
              </w:rPr>
              <w:t xml:space="preserve"> м.</w:t>
            </w:r>
          </w:p>
        </w:tc>
        <w:tc>
          <w:tcPr>
            <w:tcW w:w="1688" w:type="dxa"/>
            <w:vAlign w:val="center"/>
          </w:tcPr>
          <w:p w14:paraId="66BD0B1D" w14:textId="77777777" w:rsidR="008315FA" w:rsidRDefault="008315FA" w:rsidP="008315FA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нет</w:t>
            </w:r>
          </w:p>
        </w:tc>
      </w:tr>
      <w:tr w:rsidR="00911C49" w:rsidRPr="00E53209" w14:paraId="1A9E277C" w14:textId="77777777" w:rsidTr="00911C49">
        <w:tc>
          <w:tcPr>
            <w:tcW w:w="421" w:type="dxa"/>
          </w:tcPr>
          <w:p w14:paraId="73FBC05D" w14:textId="77777777" w:rsidR="008315FA" w:rsidRPr="00E53209" w:rsidRDefault="008315FA" w:rsidP="008315FA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1C0FAA4C" w14:textId="77777777" w:rsidR="008315FA" w:rsidRPr="00592C1E" w:rsidRDefault="008315FA" w:rsidP="008315F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Блок</w:t>
            </w:r>
            <w:r w:rsidRPr="00E53209">
              <w:rPr>
                <w:sz w:val="20"/>
                <w:szCs w:val="20"/>
                <w:lang w:val="ru-RU"/>
              </w:rPr>
              <w:t xml:space="preserve"> питания </w:t>
            </w:r>
            <w:r>
              <w:rPr>
                <w:sz w:val="20"/>
                <w:szCs w:val="20"/>
                <w:lang w:val="ru-RU"/>
              </w:rPr>
              <w:t xml:space="preserve">с разъемом </w:t>
            </w:r>
            <w:r>
              <w:rPr>
                <w:sz w:val="20"/>
                <w:szCs w:val="20"/>
                <w:lang w:val="en-US"/>
              </w:rPr>
              <w:t>Jack</w:t>
            </w:r>
            <w:r w:rsidRPr="00A67BB2">
              <w:rPr>
                <w:sz w:val="20"/>
                <w:szCs w:val="20"/>
                <w:lang w:val="ru-RU"/>
              </w:rPr>
              <w:t xml:space="preserve"> 5,5×</w:t>
            </w:r>
            <w:r>
              <w:rPr>
                <w:sz w:val="20"/>
                <w:szCs w:val="20"/>
                <w:lang w:val="ru-RU"/>
              </w:rPr>
              <w:t>2,5мм</w:t>
            </w:r>
          </w:p>
        </w:tc>
        <w:tc>
          <w:tcPr>
            <w:tcW w:w="640" w:type="dxa"/>
            <w:vAlign w:val="center"/>
          </w:tcPr>
          <w:p w14:paraId="2004D87D" w14:textId="77777777" w:rsidR="008315FA" w:rsidRPr="00E53209" w:rsidRDefault="008315FA" w:rsidP="008315F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787" w:type="dxa"/>
          </w:tcPr>
          <w:p w14:paraId="74F1F3B2" w14:textId="77777777" w:rsidR="008315FA" w:rsidRPr="00004EF5" w:rsidRDefault="008315FA" w:rsidP="008315F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en-US"/>
              </w:rPr>
              <w:t>~</w:t>
            </w:r>
            <w:r>
              <w:rPr>
                <w:sz w:val="20"/>
                <w:szCs w:val="20"/>
                <w:lang w:val="ru-RU"/>
              </w:rPr>
              <w:t xml:space="preserve">220В </w:t>
            </w:r>
            <w:r>
              <w:rPr>
                <w:sz w:val="20"/>
                <w:szCs w:val="20"/>
                <w:lang w:val="en-US"/>
              </w:rPr>
              <w:t>–&gt; 12</w:t>
            </w:r>
            <w:r>
              <w:rPr>
                <w:sz w:val="20"/>
                <w:szCs w:val="20"/>
                <w:lang w:val="ru-RU"/>
              </w:rPr>
              <w:t xml:space="preserve">В, </w:t>
            </w:r>
            <w:r>
              <w:rPr>
                <w:sz w:val="20"/>
                <w:szCs w:val="20"/>
                <w:lang w:val="en-US"/>
              </w:rPr>
              <w:t>4</w:t>
            </w:r>
            <w:r>
              <w:rPr>
                <w:sz w:val="20"/>
                <w:szCs w:val="20"/>
                <w:lang w:val="ru-RU"/>
              </w:rPr>
              <w:t>А</w:t>
            </w:r>
          </w:p>
        </w:tc>
        <w:tc>
          <w:tcPr>
            <w:tcW w:w="1688" w:type="dxa"/>
            <w:vAlign w:val="center"/>
          </w:tcPr>
          <w:p w14:paraId="011EEE07" w14:textId="77777777" w:rsidR="008315FA" w:rsidRPr="00657452" w:rsidRDefault="008315FA" w:rsidP="008315FA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нет</w:t>
            </w:r>
          </w:p>
        </w:tc>
      </w:tr>
      <w:tr w:rsidR="00911C49" w:rsidRPr="00004EF5" w14:paraId="53210C03" w14:textId="77777777" w:rsidTr="00911C49">
        <w:tc>
          <w:tcPr>
            <w:tcW w:w="421" w:type="dxa"/>
          </w:tcPr>
          <w:p w14:paraId="405D8894" w14:textId="77777777" w:rsidR="008315FA" w:rsidRPr="00E53209" w:rsidRDefault="008315FA" w:rsidP="008315FA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5F4D7483" w14:textId="77777777" w:rsidR="008315FA" w:rsidRPr="00E53209" w:rsidRDefault="008315FA" w:rsidP="008315F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ru-RU"/>
              </w:rPr>
              <w:t xml:space="preserve">Кабель </w:t>
            </w:r>
            <w:r w:rsidRPr="00E53209">
              <w:rPr>
                <w:sz w:val="20"/>
                <w:szCs w:val="20"/>
                <w:lang w:val="en-US"/>
              </w:rPr>
              <w:t>USB-B</w:t>
            </w:r>
          </w:p>
        </w:tc>
        <w:tc>
          <w:tcPr>
            <w:tcW w:w="640" w:type="dxa"/>
            <w:vAlign w:val="center"/>
          </w:tcPr>
          <w:p w14:paraId="397BA68C" w14:textId="77777777" w:rsidR="008315FA" w:rsidRPr="00E53209" w:rsidRDefault="008315FA" w:rsidP="008315F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787" w:type="dxa"/>
          </w:tcPr>
          <w:p w14:paraId="57B12458" w14:textId="77777777" w:rsidR="008315FA" w:rsidRPr="00E53209" w:rsidRDefault="008315FA" w:rsidP="008315F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 xml:space="preserve">кабель </w:t>
            </w:r>
            <w:r>
              <w:rPr>
                <w:sz w:val="20"/>
                <w:szCs w:val="20"/>
                <w:lang w:val="en-US"/>
              </w:rPr>
              <w:t>USB</w:t>
            </w:r>
            <w:r w:rsidRPr="00004EF5">
              <w:rPr>
                <w:sz w:val="20"/>
                <w:szCs w:val="20"/>
                <w:lang w:val="ru-RU"/>
              </w:rPr>
              <w:t>-</w:t>
            </w:r>
            <w:r>
              <w:rPr>
                <w:sz w:val="20"/>
                <w:szCs w:val="20"/>
                <w:lang w:val="en-US"/>
              </w:rPr>
              <w:t>USB</w:t>
            </w:r>
            <w:r w:rsidRPr="00004EF5">
              <w:rPr>
                <w:sz w:val="20"/>
                <w:szCs w:val="20"/>
                <w:lang w:val="ru-RU"/>
              </w:rPr>
              <w:t>-</w:t>
            </w:r>
            <w:r>
              <w:rPr>
                <w:sz w:val="20"/>
                <w:szCs w:val="20"/>
                <w:lang w:val="en-US"/>
              </w:rPr>
              <w:t>B</w:t>
            </w:r>
            <w:r w:rsidRPr="00004EF5">
              <w:rPr>
                <w:sz w:val="20"/>
                <w:szCs w:val="20"/>
                <w:lang w:val="ru-RU"/>
              </w:rPr>
              <w:t xml:space="preserve">, </w:t>
            </w:r>
            <w:r>
              <w:rPr>
                <w:sz w:val="20"/>
                <w:szCs w:val="20"/>
                <w:lang w:val="ru-RU"/>
              </w:rPr>
              <w:t xml:space="preserve">длина </w:t>
            </w:r>
            <w:r w:rsidRPr="00004EF5">
              <w:rPr>
                <w:sz w:val="20"/>
                <w:szCs w:val="20"/>
                <w:lang w:val="ru-RU"/>
              </w:rPr>
              <w:t>1</w:t>
            </w:r>
            <w:r>
              <w:rPr>
                <w:sz w:val="20"/>
                <w:szCs w:val="20"/>
                <w:lang w:val="ru-RU"/>
              </w:rPr>
              <w:t xml:space="preserve"> м.</w:t>
            </w:r>
          </w:p>
        </w:tc>
        <w:tc>
          <w:tcPr>
            <w:tcW w:w="1688" w:type="dxa"/>
            <w:vAlign w:val="center"/>
          </w:tcPr>
          <w:p w14:paraId="41CC3BDB" w14:textId="77777777" w:rsidR="008315FA" w:rsidRDefault="008315FA" w:rsidP="008315FA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нет</w:t>
            </w:r>
          </w:p>
        </w:tc>
      </w:tr>
    </w:tbl>
    <w:p w14:paraId="79D77169" w14:textId="77777777" w:rsidR="00C41B65" w:rsidRDefault="00C41B65" w:rsidP="00C41B65">
      <w:pPr>
        <w:ind w:firstLine="0"/>
        <w:rPr>
          <w:lang w:val="ru-RU"/>
        </w:rPr>
      </w:pPr>
    </w:p>
    <w:p w14:paraId="5CFD2228" w14:textId="31D2AA2E" w:rsidR="006C21E2" w:rsidRPr="006C21E2" w:rsidRDefault="006C21E2" w:rsidP="00C41B65">
      <w:pPr>
        <w:rPr>
          <w:lang w:val="ru-RU"/>
        </w:rPr>
      </w:pPr>
      <w:r>
        <w:rPr>
          <w:lang w:val="ru-RU"/>
        </w:rPr>
        <w:lastRenderedPageBreak/>
        <w:t>Данная инструкция описывает последовательност</w:t>
      </w:r>
      <w:r w:rsidR="00E851D4">
        <w:rPr>
          <w:lang w:val="ru-RU"/>
        </w:rPr>
        <w:t>ь</w:t>
      </w:r>
      <w:r>
        <w:rPr>
          <w:lang w:val="ru-RU"/>
        </w:rPr>
        <w:t xml:space="preserve"> действий</w:t>
      </w:r>
      <w:r w:rsidR="008D704A" w:rsidRPr="008D704A">
        <w:rPr>
          <w:lang w:val="ru-RU"/>
        </w:rPr>
        <w:t xml:space="preserve"> </w:t>
      </w:r>
      <w:r w:rsidR="008D704A">
        <w:rPr>
          <w:lang w:val="ru-RU"/>
        </w:rPr>
        <w:t xml:space="preserve">и </w:t>
      </w:r>
      <w:r w:rsidR="000A77A6">
        <w:rPr>
          <w:lang w:val="ru-RU"/>
        </w:rPr>
        <w:t xml:space="preserve">полный </w:t>
      </w:r>
      <w:r w:rsidR="00E851D4">
        <w:rPr>
          <w:lang w:val="ru-RU"/>
        </w:rPr>
        <w:t xml:space="preserve">перечень </w:t>
      </w:r>
      <w:r w:rsidR="008D704A">
        <w:rPr>
          <w:lang w:val="ru-RU"/>
        </w:rPr>
        <w:t>компонент</w:t>
      </w:r>
      <w:r w:rsidR="00E851D4">
        <w:rPr>
          <w:lang w:val="ru-RU"/>
        </w:rPr>
        <w:t>ов</w:t>
      </w:r>
      <w:r>
        <w:rPr>
          <w:lang w:val="ru-RU"/>
        </w:rPr>
        <w:t>, которые необходим</w:t>
      </w:r>
      <w:r w:rsidR="008D704A">
        <w:rPr>
          <w:lang w:val="ru-RU"/>
        </w:rPr>
        <w:t>ы</w:t>
      </w:r>
      <w:r>
        <w:rPr>
          <w:lang w:val="ru-RU"/>
        </w:rPr>
        <w:t xml:space="preserve"> для производства </w:t>
      </w:r>
      <w:r w:rsidR="008D704A">
        <w:rPr>
          <w:lang w:val="ru-RU"/>
        </w:rPr>
        <w:t xml:space="preserve">одного </w:t>
      </w:r>
      <w:r w:rsidR="001837D8">
        <w:rPr>
          <w:lang w:val="ru-RU"/>
        </w:rPr>
        <w:t xml:space="preserve">полного </w:t>
      </w:r>
      <w:r>
        <w:rPr>
          <w:lang w:val="ru-RU"/>
        </w:rPr>
        <w:t xml:space="preserve">комплекта образовательного стенда </w:t>
      </w:r>
      <w:r w:rsidRPr="002E14B4">
        <w:rPr>
          <w:lang w:val="en-US"/>
        </w:rPr>
        <w:t>standos</w:t>
      </w:r>
      <w:r>
        <w:rPr>
          <w:lang w:val="ru-RU"/>
        </w:rPr>
        <w:t>.</w:t>
      </w:r>
    </w:p>
    <w:p w14:paraId="4CE60C26" w14:textId="1313B2FC" w:rsidR="00026E26" w:rsidRDefault="00026E26" w:rsidP="00026E26">
      <w:pPr>
        <w:pStyle w:val="1"/>
        <w:numPr>
          <w:ilvl w:val="0"/>
          <w:numId w:val="1"/>
        </w:numPr>
        <w:rPr>
          <w:lang w:val="ru-RU"/>
        </w:rPr>
      </w:pPr>
      <w:bookmarkStart w:id="3" w:name="_Toc121657665"/>
      <w:r>
        <w:rPr>
          <w:lang w:val="ru-RU"/>
        </w:rPr>
        <w:t>Монтаж модулей</w:t>
      </w:r>
      <w:bookmarkEnd w:id="3"/>
    </w:p>
    <w:p w14:paraId="75C62FC8" w14:textId="504F9539" w:rsidR="00B30E9A" w:rsidRDefault="00B30E9A" w:rsidP="00B30E9A">
      <w:pPr>
        <w:pStyle w:val="2"/>
        <w:numPr>
          <w:ilvl w:val="1"/>
          <w:numId w:val="1"/>
        </w:numPr>
        <w:rPr>
          <w:lang w:val="ru-RU"/>
        </w:rPr>
      </w:pPr>
      <w:bookmarkStart w:id="4" w:name="_Toc121657666"/>
      <w:r>
        <w:rPr>
          <w:lang w:val="ru-RU"/>
        </w:rPr>
        <w:t xml:space="preserve">Монтаж дисплея </w:t>
      </w:r>
      <w:r w:rsidRPr="00B30E9A">
        <w:rPr>
          <w:lang w:val="ru-RU"/>
        </w:rPr>
        <w:t>MSP3521</w:t>
      </w:r>
      <w:bookmarkEnd w:id="4"/>
    </w:p>
    <w:p w14:paraId="181C82DA" w14:textId="7DF269C3" w:rsidR="003B22FB" w:rsidRDefault="00EB1F70" w:rsidP="003B22FB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Припаять</w:t>
      </w:r>
      <w:r w:rsidR="003B22FB">
        <w:rPr>
          <w:lang w:val="ru-RU"/>
        </w:rPr>
        <w:t xml:space="preserve"> разъем </w:t>
      </w:r>
      <w:r w:rsidR="003B22FB">
        <w:rPr>
          <w:lang w:val="en-US"/>
        </w:rPr>
        <w:t>PLS</w:t>
      </w:r>
      <w:r w:rsidR="003B22FB" w:rsidRPr="003B22FB">
        <w:rPr>
          <w:lang w:val="ru-RU"/>
        </w:rPr>
        <w:t xml:space="preserve">-4 </w:t>
      </w:r>
      <w:r w:rsidR="003B22FB">
        <w:rPr>
          <w:lang w:val="ru-RU"/>
        </w:rPr>
        <w:t xml:space="preserve">на плату дисплея </w:t>
      </w:r>
      <w:r w:rsidR="003B22FB" w:rsidRPr="00B30E9A">
        <w:rPr>
          <w:lang w:val="ru-RU"/>
        </w:rPr>
        <w:t>MSP3521</w:t>
      </w:r>
      <w:r w:rsidR="003B22FB">
        <w:rPr>
          <w:lang w:val="ru-RU"/>
        </w:rPr>
        <w:t xml:space="preserve"> </w:t>
      </w:r>
      <w:r w:rsidR="003F1A9A">
        <w:rPr>
          <w:lang w:val="ru-RU"/>
        </w:rPr>
        <w:t xml:space="preserve">на позицию </w:t>
      </w:r>
      <w:r w:rsidR="003F1A9A">
        <w:rPr>
          <w:lang w:val="en-US"/>
        </w:rPr>
        <w:t>J4</w:t>
      </w:r>
      <w:r w:rsidR="003B22FB">
        <w:rPr>
          <w:lang w:val="ru-RU"/>
        </w:rPr>
        <w:t>:</w:t>
      </w:r>
    </w:p>
    <w:p w14:paraId="280FF8FE" w14:textId="77777777" w:rsidR="003F1A9A" w:rsidRDefault="003F1A9A" w:rsidP="00B51D72">
      <w:pPr>
        <w:pStyle w:val="ab"/>
        <w:ind w:left="714" w:firstLine="0"/>
        <w:rPr>
          <w:lang w:val="ru-RU"/>
        </w:rPr>
      </w:pPr>
    </w:p>
    <w:p w14:paraId="1AE12B96" w14:textId="07CFEDA9" w:rsidR="003B22FB" w:rsidRDefault="003F1A9A" w:rsidP="003F1A9A">
      <w:pPr>
        <w:ind w:firstLine="0"/>
        <w:jc w:val="center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78F3305F" wp14:editId="69D56281">
            <wp:extent cx="2224585" cy="1105015"/>
            <wp:effectExtent l="0" t="0" r="444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9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64979" cy="1125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DD2783" w14:textId="77777777" w:rsidR="003F1A9A" w:rsidRPr="003B22FB" w:rsidRDefault="003F1A9A" w:rsidP="003F1A9A">
      <w:pPr>
        <w:ind w:firstLine="0"/>
        <w:jc w:val="center"/>
        <w:rPr>
          <w:lang w:val="ru-RU"/>
        </w:rPr>
      </w:pPr>
    </w:p>
    <w:p w14:paraId="5B98F0EF" w14:textId="3CFE979D" w:rsidR="003B22FB" w:rsidRPr="003B22FB" w:rsidRDefault="003B22FB" w:rsidP="003B22FB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Разъем должен располагаться со стороны, обратной к матрице дисплея.</w:t>
      </w:r>
    </w:p>
    <w:p w14:paraId="0DD38517" w14:textId="4FFDDF38" w:rsidR="00B30E9A" w:rsidRDefault="00B30E9A" w:rsidP="00B30E9A">
      <w:pPr>
        <w:pStyle w:val="2"/>
        <w:numPr>
          <w:ilvl w:val="1"/>
          <w:numId w:val="1"/>
        </w:numPr>
        <w:rPr>
          <w:lang w:val="en-US"/>
        </w:rPr>
      </w:pPr>
      <w:bookmarkStart w:id="5" w:name="_Toc121657667"/>
      <w:r>
        <w:rPr>
          <w:lang w:val="ru-RU"/>
        </w:rPr>
        <w:t xml:space="preserve">Монтаж </w:t>
      </w:r>
      <w:r>
        <w:rPr>
          <w:lang w:val="en-US"/>
        </w:rPr>
        <w:t>RFID-</w:t>
      </w:r>
      <w:r>
        <w:rPr>
          <w:lang w:val="ru-RU"/>
        </w:rPr>
        <w:t xml:space="preserve">считывателя </w:t>
      </w:r>
      <w:r>
        <w:rPr>
          <w:lang w:val="en-US"/>
        </w:rPr>
        <w:t>RC522</w:t>
      </w:r>
      <w:bookmarkEnd w:id="5"/>
    </w:p>
    <w:p w14:paraId="665C3F2F" w14:textId="3D3DAE27" w:rsidR="00B51D72" w:rsidRDefault="00EB1F70" w:rsidP="00B51D72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Припаять</w:t>
      </w:r>
      <w:r w:rsidR="00B51D72">
        <w:rPr>
          <w:lang w:val="ru-RU"/>
        </w:rPr>
        <w:t xml:space="preserve"> разъем </w:t>
      </w:r>
      <w:r w:rsidR="00B51D72">
        <w:rPr>
          <w:lang w:val="en-US"/>
        </w:rPr>
        <w:t>PLS</w:t>
      </w:r>
      <w:r w:rsidR="00B51D72" w:rsidRPr="003B22FB">
        <w:rPr>
          <w:lang w:val="ru-RU"/>
        </w:rPr>
        <w:t>-</w:t>
      </w:r>
      <w:r w:rsidR="00B51D72" w:rsidRPr="00B51D72">
        <w:rPr>
          <w:lang w:val="ru-RU"/>
        </w:rPr>
        <w:t>8</w:t>
      </w:r>
      <w:r w:rsidR="00B51D72" w:rsidRPr="003B22FB">
        <w:rPr>
          <w:lang w:val="ru-RU"/>
        </w:rPr>
        <w:t xml:space="preserve"> </w:t>
      </w:r>
      <w:r w:rsidR="00B51D72">
        <w:rPr>
          <w:lang w:val="ru-RU"/>
        </w:rPr>
        <w:t xml:space="preserve">на плату </w:t>
      </w:r>
      <w:r w:rsidR="00B51D72">
        <w:rPr>
          <w:lang w:val="en-US"/>
        </w:rPr>
        <w:t>RFID</w:t>
      </w:r>
      <w:r w:rsidR="00B51D72" w:rsidRPr="00B51D72">
        <w:rPr>
          <w:lang w:val="ru-RU"/>
        </w:rPr>
        <w:t>-</w:t>
      </w:r>
      <w:r w:rsidR="00B51D72">
        <w:rPr>
          <w:lang w:val="ru-RU"/>
        </w:rPr>
        <w:t xml:space="preserve">считывателя </w:t>
      </w:r>
      <w:r w:rsidR="00B51D72">
        <w:rPr>
          <w:lang w:val="en-US"/>
        </w:rPr>
        <w:t>RC</w:t>
      </w:r>
      <w:r w:rsidR="00B51D72" w:rsidRPr="00B51D72">
        <w:rPr>
          <w:lang w:val="ru-RU"/>
        </w:rPr>
        <w:t>522</w:t>
      </w:r>
      <w:r w:rsidR="001A344C">
        <w:rPr>
          <w:lang w:val="ru-RU"/>
        </w:rPr>
        <w:t xml:space="preserve"> в соответствии с рисунком</w:t>
      </w:r>
      <w:r w:rsidR="00B51D72">
        <w:rPr>
          <w:lang w:val="ru-RU"/>
        </w:rPr>
        <w:t>:</w:t>
      </w:r>
    </w:p>
    <w:p w14:paraId="6734EE4C" w14:textId="267F6A5A" w:rsidR="00B51D72" w:rsidRPr="003B22FB" w:rsidRDefault="00B51D72" w:rsidP="00B51D72">
      <w:pPr>
        <w:ind w:firstLine="0"/>
        <w:jc w:val="center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4DC62B8C" wp14:editId="06A23B80">
            <wp:extent cx="2797440" cy="1618790"/>
            <wp:effectExtent l="0" t="0" r="3175" b="63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5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29941" cy="16375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A6D730" w14:textId="7D47FA72" w:rsidR="00B51D72" w:rsidRPr="003B22FB" w:rsidRDefault="00B51D72" w:rsidP="00B51D72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Разъем должен располагаться с обратной стороны от антенны. </w:t>
      </w:r>
    </w:p>
    <w:p w14:paraId="58594CAB" w14:textId="77777777" w:rsidR="00B51D72" w:rsidRPr="00B51D72" w:rsidRDefault="00B51D72" w:rsidP="00B51D72">
      <w:pPr>
        <w:ind w:firstLine="0"/>
        <w:rPr>
          <w:lang w:val="ru-RU"/>
        </w:rPr>
      </w:pPr>
    </w:p>
    <w:p w14:paraId="5FBE1BC9" w14:textId="57CE54B6" w:rsidR="00B30E9A" w:rsidRDefault="00B30E9A" w:rsidP="00B30E9A">
      <w:pPr>
        <w:pStyle w:val="2"/>
        <w:numPr>
          <w:ilvl w:val="1"/>
          <w:numId w:val="1"/>
        </w:numPr>
        <w:rPr>
          <w:lang w:val="ru-RU"/>
        </w:rPr>
      </w:pPr>
      <w:bookmarkStart w:id="6" w:name="_Toc121657668"/>
      <w:r>
        <w:rPr>
          <w:lang w:val="ru-RU"/>
        </w:rPr>
        <w:t xml:space="preserve">Монтаж инерциального модуля </w:t>
      </w:r>
      <w:r w:rsidRPr="00B30E9A">
        <w:rPr>
          <w:lang w:val="ru-RU"/>
        </w:rPr>
        <w:t>L3G4200D 9DOF</w:t>
      </w:r>
      <w:bookmarkEnd w:id="6"/>
    </w:p>
    <w:p w14:paraId="4051FB27" w14:textId="4B332E06" w:rsidR="009F3D1A" w:rsidRDefault="009F3D1A" w:rsidP="009F3D1A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Припаять разъем </w:t>
      </w:r>
      <w:r>
        <w:rPr>
          <w:lang w:val="en-US"/>
        </w:rPr>
        <w:t>PLS</w:t>
      </w:r>
      <w:r w:rsidRPr="003B22FB">
        <w:rPr>
          <w:lang w:val="ru-RU"/>
        </w:rPr>
        <w:t>-</w:t>
      </w:r>
      <w:r w:rsidRPr="009F3D1A">
        <w:rPr>
          <w:lang w:val="ru-RU"/>
        </w:rPr>
        <w:t>10</w:t>
      </w:r>
      <w:r w:rsidRPr="003B22FB">
        <w:rPr>
          <w:lang w:val="ru-RU"/>
        </w:rPr>
        <w:t xml:space="preserve"> </w:t>
      </w:r>
      <w:r>
        <w:rPr>
          <w:lang w:val="ru-RU"/>
        </w:rPr>
        <w:t xml:space="preserve">на плату инерциального модуля </w:t>
      </w:r>
      <w:r w:rsidRPr="00B30E9A">
        <w:rPr>
          <w:lang w:val="ru-RU"/>
        </w:rPr>
        <w:t>L3G4200D 9DOF</w:t>
      </w:r>
      <w:r>
        <w:rPr>
          <w:lang w:val="ru-RU"/>
        </w:rPr>
        <w:t xml:space="preserve"> в соответствии с рисунком:</w:t>
      </w:r>
    </w:p>
    <w:p w14:paraId="241CD0C0" w14:textId="1A4B730B" w:rsidR="009F3D1A" w:rsidRDefault="009F3D1A" w:rsidP="009F3D1A">
      <w:pPr>
        <w:ind w:firstLine="0"/>
        <w:jc w:val="center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1F62BCA7" wp14:editId="7C3E7D97">
            <wp:extent cx="2088107" cy="1311546"/>
            <wp:effectExtent l="0" t="0" r="7620" b="317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9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08509" cy="13243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811777" w14:textId="77777777" w:rsidR="009F3D1A" w:rsidRPr="003B22FB" w:rsidRDefault="009F3D1A" w:rsidP="009F3D1A">
      <w:pPr>
        <w:ind w:firstLine="0"/>
        <w:jc w:val="center"/>
        <w:rPr>
          <w:lang w:val="ru-RU"/>
        </w:rPr>
      </w:pPr>
    </w:p>
    <w:p w14:paraId="2194BE09" w14:textId="7EA6DDB3" w:rsidR="009F3D1A" w:rsidRPr="009F3D1A" w:rsidRDefault="009F3D1A" w:rsidP="009F3D1A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Разъем должен располагаться с обратной стороны от микросхем модуля.</w:t>
      </w:r>
    </w:p>
    <w:p w14:paraId="552E0614" w14:textId="2E91DE82" w:rsidR="00B30E9A" w:rsidRDefault="00B30E9A" w:rsidP="00B30E9A">
      <w:pPr>
        <w:pStyle w:val="2"/>
        <w:numPr>
          <w:ilvl w:val="1"/>
          <w:numId w:val="1"/>
        </w:numPr>
        <w:rPr>
          <w:lang w:val="ru-RU"/>
        </w:rPr>
      </w:pPr>
      <w:bookmarkStart w:id="7" w:name="_Toc121657669"/>
      <w:r>
        <w:rPr>
          <w:lang w:val="ru-RU"/>
        </w:rPr>
        <w:lastRenderedPageBreak/>
        <w:t xml:space="preserve">Монтаж датчика цвета </w:t>
      </w:r>
      <w:r w:rsidRPr="00B30E9A">
        <w:rPr>
          <w:lang w:val="ru-RU"/>
        </w:rPr>
        <w:t>TCS34725</w:t>
      </w:r>
      <w:bookmarkEnd w:id="7"/>
    </w:p>
    <w:p w14:paraId="331834A6" w14:textId="4543E96D" w:rsidR="00B00EB7" w:rsidRDefault="00B00EB7" w:rsidP="00B00EB7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Припаять разъем </w:t>
      </w:r>
      <w:r>
        <w:rPr>
          <w:lang w:val="en-US"/>
        </w:rPr>
        <w:t>PLS</w:t>
      </w:r>
      <w:r w:rsidRPr="003B22FB">
        <w:rPr>
          <w:lang w:val="ru-RU"/>
        </w:rPr>
        <w:t>-</w:t>
      </w:r>
      <w:r w:rsidRPr="00B00EB7">
        <w:rPr>
          <w:lang w:val="ru-RU"/>
        </w:rPr>
        <w:t>7</w:t>
      </w:r>
      <w:r w:rsidRPr="003B22FB">
        <w:rPr>
          <w:lang w:val="ru-RU"/>
        </w:rPr>
        <w:t xml:space="preserve"> </w:t>
      </w:r>
      <w:r>
        <w:rPr>
          <w:lang w:val="ru-RU"/>
        </w:rPr>
        <w:t xml:space="preserve">на плату </w:t>
      </w:r>
      <w:r w:rsidRPr="00B00EB7">
        <w:rPr>
          <w:lang w:val="ru-RU"/>
        </w:rPr>
        <w:t xml:space="preserve">датчика цвета TCS34725 </w:t>
      </w:r>
      <w:r>
        <w:rPr>
          <w:lang w:val="ru-RU"/>
        </w:rPr>
        <w:t>в соответствии с рисунком:</w:t>
      </w:r>
    </w:p>
    <w:p w14:paraId="42A88378" w14:textId="40C5B11E" w:rsidR="00B00EB7" w:rsidRDefault="00B00EB7" w:rsidP="00B00EB7">
      <w:pPr>
        <w:ind w:firstLine="0"/>
        <w:jc w:val="center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7D331722" wp14:editId="5C016A4A">
            <wp:extent cx="1869743" cy="1562946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0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1479" cy="15727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C87127" w14:textId="77777777" w:rsidR="00B00EB7" w:rsidRPr="003B22FB" w:rsidRDefault="00B00EB7" w:rsidP="00B00EB7">
      <w:pPr>
        <w:ind w:firstLine="0"/>
        <w:jc w:val="center"/>
        <w:rPr>
          <w:lang w:val="ru-RU"/>
        </w:rPr>
      </w:pPr>
    </w:p>
    <w:p w14:paraId="05A9C7DA" w14:textId="6CD80BB6" w:rsidR="00B00EB7" w:rsidRPr="009F3D1A" w:rsidRDefault="00B00EB7" w:rsidP="00B00EB7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Разъем должен располагаться с обратной стороны от микросхем датчика.</w:t>
      </w:r>
    </w:p>
    <w:p w14:paraId="2D11EC15" w14:textId="77777777" w:rsidR="00B00EB7" w:rsidRPr="00B00EB7" w:rsidRDefault="00B00EB7" w:rsidP="00B00EB7">
      <w:pPr>
        <w:ind w:firstLine="0"/>
        <w:rPr>
          <w:lang w:val="ru-RU"/>
        </w:rPr>
      </w:pPr>
    </w:p>
    <w:p w14:paraId="3A11A8BC" w14:textId="32B249B0" w:rsidR="00B30E9A" w:rsidRDefault="00B30E9A" w:rsidP="003B22FB">
      <w:pPr>
        <w:pStyle w:val="2"/>
        <w:numPr>
          <w:ilvl w:val="1"/>
          <w:numId w:val="1"/>
        </w:numPr>
        <w:rPr>
          <w:lang w:val="ru-RU"/>
        </w:rPr>
      </w:pPr>
      <w:bookmarkStart w:id="8" w:name="_Toc121657670"/>
      <w:r>
        <w:rPr>
          <w:lang w:val="ru-RU"/>
        </w:rPr>
        <w:t xml:space="preserve">Монтаж модуля АЦП </w:t>
      </w:r>
      <w:r w:rsidRPr="00B30E9A">
        <w:rPr>
          <w:lang w:val="ru-RU"/>
        </w:rPr>
        <w:t>ADS1115</w:t>
      </w:r>
      <w:bookmarkEnd w:id="8"/>
    </w:p>
    <w:p w14:paraId="42FBF4FF" w14:textId="228CFE6E" w:rsidR="00FB2799" w:rsidRDefault="00FB2799" w:rsidP="00FB2799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Припаять разъем </w:t>
      </w:r>
      <w:r>
        <w:rPr>
          <w:lang w:val="en-US"/>
        </w:rPr>
        <w:t>PLS</w:t>
      </w:r>
      <w:r w:rsidRPr="003B22FB">
        <w:rPr>
          <w:lang w:val="ru-RU"/>
        </w:rPr>
        <w:t>-</w:t>
      </w:r>
      <w:r w:rsidRPr="00FB2799">
        <w:rPr>
          <w:lang w:val="ru-RU"/>
        </w:rPr>
        <w:t>10</w:t>
      </w:r>
      <w:r w:rsidRPr="003B22FB">
        <w:rPr>
          <w:lang w:val="ru-RU"/>
        </w:rPr>
        <w:t xml:space="preserve"> </w:t>
      </w:r>
      <w:r>
        <w:rPr>
          <w:lang w:val="ru-RU"/>
        </w:rPr>
        <w:t xml:space="preserve">на плату модуля АЦП </w:t>
      </w:r>
      <w:r w:rsidRPr="00B30E9A">
        <w:rPr>
          <w:lang w:val="ru-RU"/>
        </w:rPr>
        <w:t>ADS1115</w:t>
      </w:r>
      <w:r w:rsidRPr="00FB2799">
        <w:rPr>
          <w:lang w:val="ru-RU"/>
        </w:rPr>
        <w:t xml:space="preserve"> </w:t>
      </w:r>
      <w:r>
        <w:rPr>
          <w:lang w:val="ru-RU"/>
        </w:rPr>
        <w:t>в соответствии с рисунком:</w:t>
      </w:r>
    </w:p>
    <w:p w14:paraId="56F2A2B7" w14:textId="6D4832DC" w:rsidR="00FB2799" w:rsidRDefault="00FB2799" w:rsidP="00FB2799">
      <w:pPr>
        <w:ind w:firstLine="0"/>
        <w:jc w:val="center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6AFE84C0" wp14:editId="7618D25F">
            <wp:extent cx="2295525" cy="1632995"/>
            <wp:effectExtent l="0" t="0" r="0" b="571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1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03582" cy="16387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593CA5" w14:textId="77777777" w:rsidR="00FB2799" w:rsidRPr="003B22FB" w:rsidRDefault="00FB2799" w:rsidP="00FB2799">
      <w:pPr>
        <w:ind w:firstLine="0"/>
        <w:jc w:val="center"/>
        <w:rPr>
          <w:lang w:val="ru-RU"/>
        </w:rPr>
      </w:pPr>
    </w:p>
    <w:p w14:paraId="3B784A94" w14:textId="26FAD3C3" w:rsidR="00FB2799" w:rsidRDefault="00FB2799" w:rsidP="00FB2799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Разъем должен располагаться с обратной стороны от микросхем модуля.</w:t>
      </w:r>
    </w:p>
    <w:p w14:paraId="01D8AB03" w14:textId="77777777" w:rsidR="0003450F" w:rsidRDefault="0003450F" w:rsidP="0003450F">
      <w:pPr>
        <w:pStyle w:val="2"/>
        <w:numPr>
          <w:ilvl w:val="1"/>
          <w:numId w:val="1"/>
        </w:numPr>
        <w:rPr>
          <w:lang w:val="en-US"/>
        </w:rPr>
      </w:pPr>
      <w:bookmarkStart w:id="9" w:name="_Toc121657671"/>
      <w:r>
        <w:rPr>
          <w:lang w:val="ru-RU"/>
        </w:rPr>
        <w:t xml:space="preserve">Монтаж модуля гироскопа </w:t>
      </w:r>
      <w:r>
        <w:rPr>
          <w:lang w:val="en-US"/>
        </w:rPr>
        <w:t>GY-50</w:t>
      </w:r>
      <w:bookmarkEnd w:id="9"/>
    </w:p>
    <w:p w14:paraId="70254A35" w14:textId="77777777" w:rsidR="0003450F" w:rsidRDefault="0003450F" w:rsidP="0003450F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Припаять 2 разъема </w:t>
      </w:r>
      <w:r>
        <w:rPr>
          <w:lang w:val="en-US"/>
        </w:rPr>
        <w:t>PLS</w:t>
      </w:r>
      <w:r w:rsidRPr="003B22FB">
        <w:rPr>
          <w:lang w:val="ru-RU"/>
        </w:rPr>
        <w:t>-</w:t>
      </w:r>
      <w:r>
        <w:rPr>
          <w:lang w:val="ru-RU"/>
        </w:rPr>
        <w:t>4</w:t>
      </w:r>
      <w:r w:rsidRPr="003B22FB">
        <w:rPr>
          <w:lang w:val="ru-RU"/>
        </w:rPr>
        <w:t xml:space="preserve"> </w:t>
      </w:r>
      <w:r>
        <w:rPr>
          <w:lang w:val="ru-RU"/>
        </w:rPr>
        <w:t xml:space="preserve">на плату модуля гироскопа </w:t>
      </w:r>
      <w:r>
        <w:rPr>
          <w:lang w:val="en-US"/>
        </w:rPr>
        <w:t>GY</w:t>
      </w:r>
      <w:r w:rsidRPr="00EB1F70">
        <w:rPr>
          <w:lang w:val="ru-RU"/>
        </w:rPr>
        <w:t>-50</w:t>
      </w:r>
      <w:r>
        <w:rPr>
          <w:lang w:val="ru-RU"/>
        </w:rPr>
        <w:t xml:space="preserve"> в соответствии с рисунком:</w:t>
      </w:r>
    </w:p>
    <w:p w14:paraId="619CD554" w14:textId="77777777" w:rsidR="0003450F" w:rsidRDefault="0003450F" w:rsidP="0003450F">
      <w:pPr>
        <w:ind w:firstLine="0"/>
        <w:jc w:val="center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080B0048" wp14:editId="4F3BE5CC">
            <wp:extent cx="1774209" cy="1663919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7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91549" cy="16801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B0F505" w14:textId="77777777" w:rsidR="0003450F" w:rsidRPr="003B22FB" w:rsidRDefault="0003450F" w:rsidP="0003450F">
      <w:pPr>
        <w:ind w:firstLine="0"/>
        <w:jc w:val="center"/>
        <w:rPr>
          <w:lang w:val="ru-RU"/>
        </w:rPr>
      </w:pPr>
    </w:p>
    <w:p w14:paraId="7F9AB4E1" w14:textId="6B9BC868" w:rsidR="0003450F" w:rsidRPr="0003450F" w:rsidRDefault="0003450F" w:rsidP="0003450F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Разъем должен располагаться с обратной стороны от микросхем модуля.</w:t>
      </w:r>
    </w:p>
    <w:p w14:paraId="139446D9" w14:textId="4FD0B220" w:rsidR="00026E26" w:rsidRDefault="00026E26" w:rsidP="00026E26">
      <w:pPr>
        <w:pStyle w:val="1"/>
        <w:numPr>
          <w:ilvl w:val="0"/>
          <w:numId w:val="1"/>
        </w:numPr>
        <w:rPr>
          <w:lang w:val="ru-RU"/>
        </w:rPr>
      </w:pPr>
      <w:bookmarkStart w:id="10" w:name="_Toc121657672"/>
      <w:r w:rsidRPr="00AB777D">
        <w:rPr>
          <w:lang w:val="ru-RU"/>
        </w:rPr>
        <w:lastRenderedPageBreak/>
        <w:t>Монтаж кабелей</w:t>
      </w:r>
      <w:bookmarkEnd w:id="10"/>
    </w:p>
    <w:p w14:paraId="043F37C5" w14:textId="2C2776FF" w:rsidR="00CF7CB9" w:rsidRDefault="00CF7CB9" w:rsidP="00C301DF">
      <w:pPr>
        <w:pStyle w:val="2"/>
        <w:numPr>
          <w:ilvl w:val="1"/>
          <w:numId w:val="1"/>
        </w:numPr>
        <w:rPr>
          <w:lang w:val="ru-RU"/>
        </w:rPr>
      </w:pPr>
      <w:bookmarkStart w:id="11" w:name="_Toc121657673"/>
      <w:r>
        <w:rPr>
          <w:lang w:val="ru-RU"/>
        </w:rPr>
        <w:t>Общая информация</w:t>
      </w:r>
      <w:bookmarkEnd w:id="11"/>
    </w:p>
    <w:p w14:paraId="010CDE4C" w14:textId="55F431EA" w:rsidR="00CF7CB9" w:rsidRDefault="007D7EF4" w:rsidP="00CF7CB9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Монтаж кабелей производится из компонентов, приведенных в </w:t>
      </w:r>
      <w:r>
        <w:rPr>
          <w:lang w:val="ru-RU"/>
        </w:rPr>
        <w:fldChar w:fldCharType="begin"/>
      </w:r>
      <w:r>
        <w:rPr>
          <w:lang w:val="ru-RU"/>
        </w:rPr>
        <w:instrText xml:space="preserve"> REF _Ref115547210 \h </w:instrText>
      </w:r>
      <w:r>
        <w:rPr>
          <w:lang w:val="ru-RU"/>
        </w:rPr>
      </w:r>
      <w:r>
        <w:rPr>
          <w:lang w:val="ru-RU"/>
        </w:rPr>
        <w:fldChar w:fldCharType="separate"/>
      </w:r>
      <w:r w:rsidR="0017423E">
        <w:rPr>
          <w:lang w:val="ru-RU"/>
        </w:rPr>
        <w:t>Приложение 1. Перечень компонентов для кабелей</w:t>
      </w:r>
      <w:r>
        <w:rPr>
          <w:lang w:val="ru-RU"/>
        </w:rPr>
        <w:fldChar w:fldCharType="end"/>
      </w:r>
      <w:r w:rsidRPr="00CF7CB9">
        <w:rPr>
          <w:lang w:val="ru-RU"/>
        </w:rPr>
        <w:t xml:space="preserve"> </w:t>
      </w:r>
    </w:p>
    <w:p w14:paraId="4646CDDC" w14:textId="215EE4A6" w:rsidR="00E23AC7" w:rsidRPr="00CF7CB9" w:rsidRDefault="00E23AC7" w:rsidP="00CF7CB9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Для монтажа использовать ручной обжимной инструмент.</w:t>
      </w:r>
    </w:p>
    <w:p w14:paraId="17D651A2" w14:textId="0F7B3224" w:rsidR="00C301DF" w:rsidRDefault="00A67BB2" w:rsidP="00C301DF">
      <w:pPr>
        <w:pStyle w:val="2"/>
        <w:numPr>
          <w:ilvl w:val="1"/>
          <w:numId w:val="1"/>
        </w:numPr>
        <w:rPr>
          <w:lang w:val="en-US"/>
        </w:rPr>
      </w:pPr>
      <w:bookmarkStart w:id="12" w:name="_Toc121657674"/>
      <w:r>
        <w:rPr>
          <w:lang w:val="ru-RU"/>
        </w:rPr>
        <w:t xml:space="preserve">Кабель для </w:t>
      </w:r>
      <w:r>
        <w:rPr>
          <w:lang w:val="en-US"/>
        </w:rPr>
        <w:t>Raspberry Pi</w:t>
      </w:r>
      <w:bookmarkEnd w:id="12"/>
    </w:p>
    <w:p w14:paraId="7FBAC996" w14:textId="06E7E253" w:rsidR="002B60F1" w:rsidRDefault="002B60F1" w:rsidP="002B60F1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Кабель для </w:t>
      </w:r>
      <w:r>
        <w:rPr>
          <w:lang w:val="en-US"/>
        </w:rPr>
        <w:t>Raspberry</w:t>
      </w:r>
      <w:r w:rsidRPr="002B60F1">
        <w:rPr>
          <w:lang w:val="ru-RU"/>
        </w:rPr>
        <w:t xml:space="preserve"> </w:t>
      </w:r>
      <w:r>
        <w:rPr>
          <w:lang w:val="en-US"/>
        </w:rPr>
        <w:t>Pi</w:t>
      </w:r>
      <w:r w:rsidRPr="002B60F1">
        <w:rPr>
          <w:lang w:val="ru-RU"/>
        </w:rPr>
        <w:t xml:space="preserve"> </w:t>
      </w:r>
      <w:r>
        <w:rPr>
          <w:lang w:val="ru-RU"/>
        </w:rPr>
        <w:t xml:space="preserve">используется для подключения </w:t>
      </w:r>
      <w:r>
        <w:rPr>
          <w:lang w:val="en-US"/>
        </w:rPr>
        <w:t>Raspberry</w:t>
      </w:r>
      <w:r w:rsidRPr="002B60F1">
        <w:rPr>
          <w:lang w:val="ru-RU"/>
        </w:rPr>
        <w:t xml:space="preserve"> </w:t>
      </w:r>
      <w:r>
        <w:rPr>
          <w:lang w:val="en-US"/>
        </w:rPr>
        <w:t>Pi</w:t>
      </w:r>
      <w:r w:rsidRPr="002B60F1">
        <w:rPr>
          <w:lang w:val="ru-RU"/>
        </w:rPr>
        <w:t xml:space="preserve">, </w:t>
      </w:r>
      <w:r>
        <w:rPr>
          <w:lang w:val="ru-RU"/>
        </w:rPr>
        <w:t xml:space="preserve">установленной в соответствующее посадочное место на печатной плате </w:t>
      </w:r>
      <w:r>
        <w:rPr>
          <w:lang w:val="en-US"/>
        </w:rPr>
        <w:t>standos</w:t>
      </w:r>
      <w:r>
        <w:rPr>
          <w:lang w:val="ru-RU"/>
        </w:rPr>
        <w:t xml:space="preserve">, к печатной плате </w:t>
      </w:r>
      <w:r>
        <w:rPr>
          <w:lang w:val="en-US"/>
        </w:rPr>
        <w:t>standos</w:t>
      </w:r>
      <w:r w:rsidRPr="002B60F1">
        <w:rPr>
          <w:lang w:val="ru-RU"/>
        </w:rPr>
        <w:t>.</w:t>
      </w:r>
    </w:p>
    <w:p w14:paraId="08E249C5" w14:textId="1B4C5D0D" w:rsidR="002B60F1" w:rsidRDefault="002B60F1" w:rsidP="002B60F1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Для монтажа кабеля </w:t>
      </w:r>
      <w:r w:rsidR="00FD2B9F">
        <w:rPr>
          <w:lang w:val="ru-RU"/>
        </w:rPr>
        <w:t>необходимо взять</w:t>
      </w:r>
      <w:r>
        <w:rPr>
          <w:lang w:val="ru-RU"/>
        </w:rPr>
        <w:t xml:space="preserve">: разъемы </w:t>
      </w:r>
      <w:r>
        <w:rPr>
          <w:lang w:val="en-US"/>
        </w:rPr>
        <w:t>IDC</w:t>
      </w:r>
      <w:r w:rsidRPr="002B60F1">
        <w:rPr>
          <w:lang w:val="ru-RU"/>
        </w:rPr>
        <w:t>-40</w:t>
      </w:r>
      <w:r>
        <w:rPr>
          <w:lang w:val="en-US"/>
        </w:rPr>
        <w:t>F</w:t>
      </w:r>
      <w:r w:rsidRPr="002B60F1">
        <w:rPr>
          <w:lang w:val="ru-RU"/>
        </w:rPr>
        <w:t xml:space="preserve"> (2</w:t>
      </w:r>
      <w:r>
        <w:rPr>
          <w:lang w:val="ru-RU"/>
        </w:rPr>
        <w:t xml:space="preserve"> шт.), плоский кабель </w:t>
      </w:r>
      <w:r>
        <w:rPr>
          <w:lang w:val="en-US"/>
        </w:rPr>
        <w:t>RC</w:t>
      </w:r>
      <w:r w:rsidRPr="002B60F1">
        <w:rPr>
          <w:lang w:val="ru-RU"/>
        </w:rPr>
        <w:t>-40</w:t>
      </w:r>
      <w:r w:rsidR="00306152">
        <w:rPr>
          <w:lang w:val="ru-RU"/>
        </w:rPr>
        <w:t xml:space="preserve"> (или аналог)</w:t>
      </w:r>
      <w:r>
        <w:rPr>
          <w:lang w:val="ru-RU"/>
        </w:rPr>
        <w:t>, длина около 7 см</w:t>
      </w:r>
      <w:r w:rsidR="00306152">
        <w:rPr>
          <w:lang w:val="ru-RU"/>
        </w:rPr>
        <w:t>.</w:t>
      </w:r>
    </w:p>
    <w:p w14:paraId="6033B7BD" w14:textId="64452C7E" w:rsidR="002B60F1" w:rsidRPr="002B60F1" w:rsidRDefault="002B60F1" w:rsidP="002B60F1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Схема кабеля приведена на рисунке:</w:t>
      </w:r>
    </w:p>
    <w:p w14:paraId="16942C92" w14:textId="4D7E9216" w:rsidR="000B5534" w:rsidRPr="002B60F1" w:rsidRDefault="000B5534" w:rsidP="000B5534">
      <w:pPr>
        <w:ind w:firstLine="0"/>
        <w:rPr>
          <w:lang w:val="ru-RU"/>
        </w:rPr>
      </w:pPr>
    </w:p>
    <w:p w14:paraId="0BB746EA" w14:textId="4CC8BC08" w:rsidR="000B5534" w:rsidRDefault="002B60F1" w:rsidP="00A30785">
      <w:pPr>
        <w:ind w:firstLine="0"/>
        <w:jc w:val="center"/>
      </w:pPr>
      <w:r>
        <w:object w:dxaOrig="7245" w:dyaOrig="5206" w14:anchorId="14235E8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2.55pt;height:260.55pt" o:ole="">
            <v:imagedata r:id="rId29" o:title=""/>
          </v:shape>
          <o:OLEObject Type="Embed" ProgID="Visio.Drawing.15" ShapeID="_x0000_i1025" DrawAspect="Content" ObjectID="_1732270483" r:id="rId30"/>
        </w:object>
      </w:r>
    </w:p>
    <w:p w14:paraId="1A88F5A2" w14:textId="1EF5CFB1" w:rsidR="002B60F1" w:rsidRDefault="002B60F1" w:rsidP="002B60F1">
      <w:pPr>
        <w:ind w:firstLine="0"/>
      </w:pPr>
    </w:p>
    <w:p w14:paraId="572D8ABF" w14:textId="70950B4E" w:rsidR="002B60F1" w:rsidRDefault="00306152" w:rsidP="00306152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Пины разъемов соответствующих номеров коммутируются друг </w:t>
      </w:r>
      <w:r w:rsidR="00EF2386">
        <w:rPr>
          <w:lang w:val="ru-RU"/>
        </w:rPr>
        <w:t>с</w:t>
      </w:r>
      <w:r>
        <w:rPr>
          <w:lang w:val="ru-RU"/>
        </w:rPr>
        <w:t xml:space="preserve"> друг</w:t>
      </w:r>
      <w:r w:rsidR="00EF2386">
        <w:rPr>
          <w:lang w:val="ru-RU"/>
        </w:rPr>
        <w:t>ом</w:t>
      </w:r>
      <w:r>
        <w:rPr>
          <w:lang w:val="ru-RU"/>
        </w:rPr>
        <w:t xml:space="preserve"> с помощью плоского кабеля.</w:t>
      </w:r>
    </w:p>
    <w:p w14:paraId="03AFE9DC" w14:textId="43A6FE87" w:rsidR="00306152" w:rsidRDefault="00EF2386" w:rsidP="00306152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Пин, обозначенный красным цветом на плоском кабеле, должен соответствовать первому пину на разъёмах </w:t>
      </w:r>
      <w:r>
        <w:rPr>
          <w:lang w:val="en-US"/>
        </w:rPr>
        <w:t>IDC</w:t>
      </w:r>
      <w:r w:rsidRPr="00EF2386">
        <w:rPr>
          <w:lang w:val="ru-RU"/>
        </w:rPr>
        <w:t>-40.</w:t>
      </w:r>
    </w:p>
    <w:p w14:paraId="787F5C74" w14:textId="71F37601" w:rsidR="00EF2386" w:rsidRDefault="00EF2386" w:rsidP="00306152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Итоговая длина кабеля должна составлять около 60 мм.</w:t>
      </w:r>
    </w:p>
    <w:p w14:paraId="2402E865" w14:textId="395BDC67" w:rsidR="00EF2386" w:rsidRDefault="008E580A" w:rsidP="00306152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При изготовлении кабеля необходимо соблюдать положение ключ</w:t>
      </w:r>
      <w:r w:rsidR="00761681">
        <w:rPr>
          <w:lang w:val="ru-RU"/>
        </w:rPr>
        <w:t>ей разъемов</w:t>
      </w:r>
      <w:r>
        <w:rPr>
          <w:lang w:val="ru-RU"/>
        </w:rPr>
        <w:t>.</w:t>
      </w:r>
    </w:p>
    <w:p w14:paraId="606634BD" w14:textId="304FA91E" w:rsidR="00FD2B9F" w:rsidRPr="00306152" w:rsidRDefault="00FD2B9F" w:rsidP="00306152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После изготовления кабеля с помощью тестера </w:t>
      </w:r>
      <w:r w:rsidR="00C84FF1">
        <w:rPr>
          <w:lang w:val="ru-RU"/>
        </w:rPr>
        <w:t>убедиться</w:t>
      </w:r>
      <w:r w:rsidR="00C84FF1" w:rsidRPr="00AB3A07">
        <w:rPr>
          <w:lang w:val="ru-RU"/>
        </w:rPr>
        <w:t xml:space="preserve"> </w:t>
      </w:r>
      <w:r>
        <w:rPr>
          <w:lang w:val="ru-RU"/>
        </w:rPr>
        <w:t xml:space="preserve">в корректной коммутации </w:t>
      </w:r>
      <w:r w:rsidR="00360BB6">
        <w:rPr>
          <w:lang w:val="ru-RU"/>
        </w:rPr>
        <w:t>между пинами разъемов и отсутствием короткого замыкания между соседними пинами на разъемах.</w:t>
      </w:r>
    </w:p>
    <w:p w14:paraId="57407F83" w14:textId="34E13F34" w:rsidR="00C301DF" w:rsidRDefault="00C301DF" w:rsidP="00C301DF">
      <w:pPr>
        <w:pStyle w:val="2"/>
        <w:numPr>
          <w:ilvl w:val="1"/>
          <w:numId w:val="1"/>
        </w:numPr>
        <w:rPr>
          <w:rFonts w:eastAsia="Times New Roman"/>
          <w:lang w:val="ru-RU"/>
        </w:rPr>
      </w:pPr>
      <w:bookmarkStart w:id="13" w:name="_Toc121657675"/>
      <w:r w:rsidRPr="00C301DF">
        <w:rPr>
          <w:rFonts w:eastAsia="Times New Roman"/>
          <w:lang w:val="ru-RU"/>
        </w:rPr>
        <w:lastRenderedPageBreak/>
        <w:t>Кабель для GY-50</w:t>
      </w:r>
      <w:bookmarkEnd w:id="13"/>
    </w:p>
    <w:p w14:paraId="37EE9387" w14:textId="51A9476D" w:rsidR="00EF6110" w:rsidRDefault="00EF6110" w:rsidP="00EF6110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Кабель для </w:t>
      </w:r>
      <w:r>
        <w:rPr>
          <w:lang w:val="en-US"/>
        </w:rPr>
        <w:t>GY</w:t>
      </w:r>
      <w:r w:rsidRPr="00EF6110">
        <w:rPr>
          <w:lang w:val="ru-RU"/>
        </w:rPr>
        <w:t xml:space="preserve">-50 </w:t>
      </w:r>
      <w:r>
        <w:rPr>
          <w:lang w:val="ru-RU"/>
        </w:rPr>
        <w:t>используется для</w:t>
      </w:r>
      <w:r w:rsidR="00D219B5" w:rsidRPr="00D219B5">
        <w:rPr>
          <w:lang w:val="ru-RU"/>
        </w:rPr>
        <w:t xml:space="preserve"> </w:t>
      </w:r>
      <w:r w:rsidR="00D219B5">
        <w:rPr>
          <w:lang w:val="ru-RU"/>
        </w:rPr>
        <w:t>подключения</w:t>
      </w:r>
      <w:r>
        <w:rPr>
          <w:lang w:val="ru-RU"/>
        </w:rPr>
        <w:t xml:space="preserve"> модуля </w:t>
      </w:r>
      <w:r>
        <w:rPr>
          <w:lang w:val="en-US"/>
        </w:rPr>
        <w:t>GY</w:t>
      </w:r>
      <w:r w:rsidRPr="00EF6110">
        <w:rPr>
          <w:lang w:val="ru-RU"/>
        </w:rPr>
        <w:t>-50</w:t>
      </w:r>
      <w:r w:rsidRPr="002B60F1">
        <w:rPr>
          <w:lang w:val="ru-RU"/>
        </w:rPr>
        <w:t xml:space="preserve"> </w:t>
      </w:r>
      <w:r>
        <w:rPr>
          <w:lang w:val="ru-RU"/>
        </w:rPr>
        <w:t xml:space="preserve">к печатной плате </w:t>
      </w:r>
      <w:r>
        <w:rPr>
          <w:lang w:val="en-US"/>
        </w:rPr>
        <w:t>standos</w:t>
      </w:r>
      <w:r w:rsidRPr="002B60F1">
        <w:rPr>
          <w:lang w:val="ru-RU"/>
        </w:rPr>
        <w:t>.</w:t>
      </w:r>
    </w:p>
    <w:p w14:paraId="40427CF1" w14:textId="5FAF49D8" w:rsidR="003402C7" w:rsidRDefault="00FD2B9F" w:rsidP="003402C7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Для монтажа кабеля необходимо взять: разъемы </w:t>
      </w:r>
      <w:r>
        <w:rPr>
          <w:lang w:val="en-US"/>
        </w:rPr>
        <w:t>BLS</w:t>
      </w:r>
      <w:r w:rsidRPr="00FD2B9F">
        <w:rPr>
          <w:lang w:val="ru-RU"/>
        </w:rPr>
        <w:t>-4 (</w:t>
      </w:r>
      <w:r>
        <w:rPr>
          <w:lang w:val="ru-RU"/>
        </w:rPr>
        <w:t xml:space="preserve">2 шт.), разъем </w:t>
      </w:r>
      <w:r>
        <w:rPr>
          <w:lang w:val="en-US"/>
        </w:rPr>
        <w:t>IDC</w:t>
      </w:r>
      <w:r w:rsidRPr="00FD2B9F">
        <w:rPr>
          <w:lang w:val="ru-RU"/>
        </w:rPr>
        <w:t>-08</w:t>
      </w:r>
      <w:r>
        <w:rPr>
          <w:lang w:val="en-US"/>
        </w:rPr>
        <w:t>F</w:t>
      </w:r>
      <w:r w:rsidRPr="00FD2B9F">
        <w:rPr>
          <w:lang w:val="ru-RU"/>
        </w:rPr>
        <w:t xml:space="preserve">, </w:t>
      </w:r>
      <w:r>
        <w:rPr>
          <w:lang w:val="ru-RU"/>
        </w:rPr>
        <w:t xml:space="preserve">плоский кабель </w:t>
      </w:r>
      <w:r>
        <w:rPr>
          <w:lang w:val="en-US"/>
        </w:rPr>
        <w:t>FRC</w:t>
      </w:r>
      <w:r w:rsidRPr="00FD2B9F">
        <w:rPr>
          <w:lang w:val="ru-RU"/>
        </w:rPr>
        <w:t>-8</w:t>
      </w:r>
      <w:r w:rsidR="00D219B5">
        <w:rPr>
          <w:lang w:val="ru-RU"/>
        </w:rPr>
        <w:t xml:space="preserve"> (или аналог)</w:t>
      </w:r>
      <w:r w:rsidRPr="00FD2B9F">
        <w:rPr>
          <w:lang w:val="ru-RU"/>
        </w:rPr>
        <w:t>.</w:t>
      </w:r>
    </w:p>
    <w:p w14:paraId="7C08B9E3" w14:textId="25A1936C" w:rsidR="00761681" w:rsidRDefault="00FD2B9F" w:rsidP="00761681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Схема кабеля приведена на рисунке:</w:t>
      </w:r>
    </w:p>
    <w:p w14:paraId="42A168E1" w14:textId="77777777" w:rsidR="00761681" w:rsidRPr="00761681" w:rsidRDefault="00761681" w:rsidP="00761681">
      <w:pPr>
        <w:pStyle w:val="ab"/>
        <w:ind w:left="714" w:firstLine="0"/>
        <w:rPr>
          <w:lang w:val="ru-RU"/>
        </w:rPr>
      </w:pPr>
    </w:p>
    <w:p w14:paraId="0472F693" w14:textId="41F881BC" w:rsidR="00AD5351" w:rsidRDefault="00EB76C9" w:rsidP="00AD5351">
      <w:pPr>
        <w:ind w:firstLine="0"/>
        <w:jc w:val="center"/>
      </w:pPr>
      <w:r>
        <w:object w:dxaOrig="6375" w:dyaOrig="4156" w14:anchorId="1782F4E9">
          <v:shape id="_x0000_i1026" type="#_x0000_t75" style="width:257.15pt;height:167.15pt" o:ole="">
            <v:imagedata r:id="rId31" o:title=""/>
          </v:shape>
          <o:OLEObject Type="Embed" ProgID="Visio.Drawing.15" ShapeID="_x0000_i1026" DrawAspect="Content" ObjectID="_1732270484" r:id="rId32"/>
        </w:object>
      </w:r>
    </w:p>
    <w:p w14:paraId="50A8A236" w14:textId="77777777" w:rsidR="00761681" w:rsidRPr="00761681" w:rsidRDefault="00761681" w:rsidP="00AD5351">
      <w:pPr>
        <w:ind w:firstLine="0"/>
        <w:jc w:val="center"/>
        <w:rPr>
          <w:lang w:val="en-US"/>
        </w:rPr>
      </w:pPr>
    </w:p>
    <w:p w14:paraId="2E181A61" w14:textId="5ABE4D1A" w:rsidR="00761681" w:rsidRDefault="00761681" w:rsidP="00761681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Итоговая длина кабеля должна составлять около 400 мм.</w:t>
      </w:r>
    </w:p>
    <w:p w14:paraId="51A0C65F" w14:textId="25865580" w:rsidR="00761681" w:rsidRDefault="00761681" w:rsidP="00761681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Длина каждого конца кабеля от разветвления до разъема </w:t>
      </w:r>
      <w:r>
        <w:rPr>
          <w:lang w:val="en-US"/>
        </w:rPr>
        <w:t>BLS</w:t>
      </w:r>
      <w:r w:rsidRPr="00AB3A07">
        <w:rPr>
          <w:lang w:val="ru-RU"/>
        </w:rPr>
        <w:t>-4</w:t>
      </w:r>
      <w:r>
        <w:rPr>
          <w:lang w:val="ru-RU"/>
        </w:rPr>
        <w:t xml:space="preserve"> должна составлять около 20 мм.</w:t>
      </w:r>
    </w:p>
    <w:p w14:paraId="6DB8B561" w14:textId="77777777" w:rsidR="00761681" w:rsidRDefault="00761681" w:rsidP="00761681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При изготовлении кабеля необходимо соблюдать положение ключей разъемов.</w:t>
      </w:r>
    </w:p>
    <w:p w14:paraId="2F0DB852" w14:textId="19DB8401" w:rsidR="00AD5351" w:rsidRPr="00AB3A07" w:rsidRDefault="00761681" w:rsidP="00E72ADA">
      <w:pPr>
        <w:pStyle w:val="ab"/>
        <w:numPr>
          <w:ilvl w:val="2"/>
          <w:numId w:val="1"/>
        </w:numPr>
        <w:rPr>
          <w:lang w:val="ru-RU"/>
        </w:rPr>
      </w:pPr>
      <w:r w:rsidRPr="00AB3A07">
        <w:rPr>
          <w:lang w:val="ru-RU"/>
        </w:rPr>
        <w:t xml:space="preserve">После изготовления кабеля с помощью тестера </w:t>
      </w:r>
      <w:r w:rsidR="00C84FF1">
        <w:rPr>
          <w:lang w:val="ru-RU"/>
        </w:rPr>
        <w:t>убедиться</w:t>
      </w:r>
      <w:r w:rsidR="00C84FF1" w:rsidRPr="00AB3A07">
        <w:rPr>
          <w:lang w:val="ru-RU"/>
        </w:rPr>
        <w:t xml:space="preserve"> </w:t>
      </w:r>
      <w:r w:rsidRPr="00AB3A07">
        <w:rPr>
          <w:lang w:val="ru-RU"/>
        </w:rPr>
        <w:t>в корректной коммутации между пинами разъемов и отсутствием короткого замыкания между соседними пинами на разъемах.</w:t>
      </w:r>
    </w:p>
    <w:p w14:paraId="12AF55DC" w14:textId="74F44887" w:rsidR="00C301DF" w:rsidRDefault="00C301DF" w:rsidP="00C301DF">
      <w:pPr>
        <w:pStyle w:val="2"/>
        <w:numPr>
          <w:ilvl w:val="1"/>
          <w:numId w:val="1"/>
        </w:numPr>
        <w:rPr>
          <w:rFonts w:eastAsia="Times New Roman"/>
          <w:lang w:val="ru-RU"/>
        </w:rPr>
      </w:pPr>
      <w:bookmarkStart w:id="14" w:name="_Toc121657676"/>
      <w:r w:rsidRPr="00C301DF">
        <w:rPr>
          <w:rFonts w:eastAsia="Times New Roman"/>
          <w:lang w:val="ru-RU"/>
        </w:rPr>
        <w:t>Кабель для 9DOF</w:t>
      </w:r>
      <w:bookmarkEnd w:id="14"/>
    </w:p>
    <w:p w14:paraId="61F774EF" w14:textId="0FE2A842" w:rsidR="00D219B5" w:rsidRDefault="00D219B5" w:rsidP="00D219B5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Кабель для 9</w:t>
      </w:r>
      <w:r>
        <w:rPr>
          <w:lang w:val="en-US"/>
        </w:rPr>
        <w:t>DOF</w:t>
      </w:r>
      <w:r w:rsidRPr="00EF6110">
        <w:rPr>
          <w:lang w:val="ru-RU"/>
        </w:rPr>
        <w:t xml:space="preserve"> </w:t>
      </w:r>
      <w:r>
        <w:rPr>
          <w:lang w:val="ru-RU"/>
        </w:rPr>
        <w:t xml:space="preserve">используется для подключения модуля 9-осевого инерциального модуля </w:t>
      </w:r>
      <w:r w:rsidRPr="00D219B5">
        <w:rPr>
          <w:lang w:val="ru-RU"/>
        </w:rPr>
        <w:t>L3G4200D 9DOF</w:t>
      </w:r>
      <w:r w:rsidRPr="002B60F1">
        <w:rPr>
          <w:lang w:val="ru-RU"/>
        </w:rPr>
        <w:t xml:space="preserve"> </w:t>
      </w:r>
      <w:r>
        <w:rPr>
          <w:lang w:val="ru-RU"/>
        </w:rPr>
        <w:t xml:space="preserve">к печатной плате </w:t>
      </w:r>
      <w:r>
        <w:rPr>
          <w:lang w:val="en-US"/>
        </w:rPr>
        <w:t>standos</w:t>
      </w:r>
      <w:r w:rsidRPr="002B60F1">
        <w:rPr>
          <w:lang w:val="ru-RU"/>
        </w:rPr>
        <w:t>.</w:t>
      </w:r>
    </w:p>
    <w:p w14:paraId="6D4DEAE9" w14:textId="6185894A" w:rsidR="00D219B5" w:rsidRDefault="00D219B5" w:rsidP="00D219B5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Для монтажа кабеля необходимо взять: разъем </w:t>
      </w:r>
      <w:r>
        <w:rPr>
          <w:lang w:val="en-US"/>
        </w:rPr>
        <w:t>BLS</w:t>
      </w:r>
      <w:r w:rsidRPr="00FD2B9F">
        <w:rPr>
          <w:lang w:val="ru-RU"/>
        </w:rPr>
        <w:t>-</w:t>
      </w:r>
      <w:r w:rsidR="004A58D7">
        <w:rPr>
          <w:lang w:val="ru-RU"/>
        </w:rPr>
        <w:t>10</w:t>
      </w:r>
      <w:r>
        <w:rPr>
          <w:lang w:val="ru-RU"/>
        </w:rPr>
        <w:t xml:space="preserve">, разъем </w:t>
      </w:r>
      <w:r>
        <w:rPr>
          <w:lang w:val="en-US"/>
        </w:rPr>
        <w:t>IDC</w:t>
      </w:r>
      <w:r w:rsidRPr="00FD2B9F">
        <w:rPr>
          <w:lang w:val="ru-RU"/>
        </w:rPr>
        <w:t>-</w:t>
      </w:r>
      <w:r>
        <w:rPr>
          <w:lang w:val="ru-RU"/>
        </w:rPr>
        <w:t>10</w:t>
      </w:r>
      <w:r>
        <w:rPr>
          <w:lang w:val="en-US"/>
        </w:rPr>
        <w:t>F</w:t>
      </w:r>
      <w:r w:rsidRPr="00FD2B9F">
        <w:rPr>
          <w:lang w:val="ru-RU"/>
        </w:rPr>
        <w:t xml:space="preserve">, </w:t>
      </w:r>
      <w:r>
        <w:rPr>
          <w:lang w:val="ru-RU"/>
        </w:rPr>
        <w:t xml:space="preserve">плоский кабель </w:t>
      </w:r>
      <w:r>
        <w:rPr>
          <w:lang w:val="en-US"/>
        </w:rPr>
        <w:t>FRC</w:t>
      </w:r>
      <w:r w:rsidRPr="00FD2B9F">
        <w:rPr>
          <w:lang w:val="ru-RU"/>
        </w:rPr>
        <w:t>-</w:t>
      </w:r>
      <w:r>
        <w:rPr>
          <w:lang w:val="ru-RU"/>
        </w:rPr>
        <w:t>10 (или аналог)</w:t>
      </w:r>
      <w:r w:rsidRPr="00FD2B9F">
        <w:rPr>
          <w:lang w:val="ru-RU"/>
        </w:rPr>
        <w:t>.</w:t>
      </w:r>
    </w:p>
    <w:p w14:paraId="6139D0AC" w14:textId="77777777" w:rsidR="00D219B5" w:rsidRDefault="00D219B5" w:rsidP="00D219B5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Схема кабеля приведена на рисунке:</w:t>
      </w:r>
    </w:p>
    <w:p w14:paraId="02074336" w14:textId="77777777" w:rsidR="00D219B5" w:rsidRPr="00761681" w:rsidRDefault="00D219B5" w:rsidP="00D219B5">
      <w:pPr>
        <w:pStyle w:val="ab"/>
        <w:ind w:left="714" w:firstLine="0"/>
        <w:rPr>
          <w:lang w:val="ru-RU"/>
        </w:rPr>
      </w:pPr>
    </w:p>
    <w:p w14:paraId="6BAA113B" w14:textId="1200E9D9" w:rsidR="00D219B5" w:rsidRDefault="00EB76C9" w:rsidP="00D219B5">
      <w:pPr>
        <w:ind w:firstLine="0"/>
        <w:jc w:val="center"/>
      </w:pPr>
      <w:r>
        <w:object w:dxaOrig="6225" w:dyaOrig="3285" w14:anchorId="16A0EEFC">
          <v:shape id="_x0000_i1027" type="#_x0000_t75" style="width:289.7pt;height:152.55pt" o:ole="">
            <v:imagedata r:id="rId33" o:title=""/>
          </v:shape>
          <o:OLEObject Type="Embed" ProgID="Visio.Drawing.15" ShapeID="_x0000_i1027" DrawAspect="Content" ObjectID="_1732270485" r:id="rId34"/>
        </w:object>
      </w:r>
    </w:p>
    <w:p w14:paraId="7664017D" w14:textId="77777777" w:rsidR="00D219B5" w:rsidRPr="00761681" w:rsidRDefault="00D219B5" w:rsidP="00D219B5">
      <w:pPr>
        <w:ind w:firstLine="0"/>
        <w:jc w:val="center"/>
        <w:rPr>
          <w:lang w:val="en-US"/>
        </w:rPr>
      </w:pPr>
    </w:p>
    <w:p w14:paraId="759A0F52" w14:textId="77777777" w:rsidR="00D219B5" w:rsidRDefault="00D219B5" w:rsidP="00D219B5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Итоговая длина кабеля должна составлять около 400 мм.</w:t>
      </w:r>
    </w:p>
    <w:p w14:paraId="74085EA5" w14:textId="12479C8D" w:rsidR="00D219B5" w:rsidRPr="00C84FF1" w:rsidRDefault="00D219B5" w:rsidP="00E72ADA">
      <w:pPr>
        <w:pStyle w:val="ab"/>
        <w:numPr>
          <w:ilvl w:val="2"/>
          <w:numId w:val="1"/>
        </w:numPr>
        <w:rPr>
          <w:lang w:val="ru-RU"/>
        </w:rPr>
      </w:pPr>
      <w:r w:rsidRPr="00C84FF1">
        <w:rPr>
          <w:lang w:val="ru-RU"/>
        </w:rPr>
        <w:t>При изготовлении кабеля необходимо соблюдать положение ключей разъемов.</w:t>
      </w:r>
    </w:p>
    <w:p w14:paraId="0023CF4A" w14:textId="78C0815E" w:rsidR="00D219B5" w:rsidRPr="00AB3A07" w:rsidRDefault="00D219B5" w:rsidP="00D219B5">
      <w:pPr>
        <w:pStyle w:val="ab"/>
        <w:numPr>
          <w:ilvl w:val="2"/>
          <w:numId w:val="1"/>
        </w:numPr>
        <w:rPr>
          <w:lang w:val="ru-RU"/>
        </w:rPr>
      </w:pPr>
      <w:r w:rsidRPr="00AB3A07">
        <w:rPr>
          <w:lang w:val="ru-RU"/>
        </w:rPr>
        <w:t xml:space="preserve">После изготовления кабеля с помощью тестера </w:t>
      </w:r>
      <w:r w:rsidR="00C84FF1">
        <w:rPr>
          <w:lang w:val="ru-RU"/>
        </w:rPr>
        <w:t>убедиться</w:t>
      </w:r>
      <w:r w:rsidRPr="00AB3A07">
        <w:rPr>
          <w:lang w:val="ru-RU"/>
        </w:rPr>
        <w:t xml:space="preserve"> в корректной коммутации между пинами разъемов и отсутствием короткого замыкания между соседними пинами на разъемах.</w:t>
      </w:r>
    </w:p>
    <w:p w14:paraId="0090F140" w14:textId="20CE88B8" w:rsidR="00C301DF" w:rsidRDefault="00C301DF" w:rsidP="00C301DF">
      <w:pPr>
        <w:pStyle w:val="2"/>
        <w:numPr>
          <w:ilvl w:val="1"/>
          <w:numId w:val="1"/>
        </w:numPr>
        <w:rPr>
          <w:rFonts w:eastAsia="Times New Roman"/>
          <w:lang w:val="ru-RU"/>
        </w:rPr>
      </w:pPr>
      <w:bookmarkStart w:id="15" w:name="_Toc121657677"/>
      <w:r w:rsidRPr="00C301DF">
        <w:rPr>
          <w:rFonts w:eastAsia="Times New Roman"/>
          <w:lang w:val="ru-RU"/>
        </w:rPr>
        <w:t>Кабель для TCS34725</w:t>
      </w:r>
      <w:bookmarkEnd w:id="15"/>
    </w:p>
    <w:p w14:paraId="6861C909" w14:textId="2D3DBB37" w:rsidR="00781D1D" w:rsidRDefault="00781D1D" w:rsidP="00781D1D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Кабель для </w:t>
      </w:r>
      <w:r w:rsidRPr="00C301DF">
        <w:rPr>
          <w:lang w:val="ru-RU"/>
        </w:rPr>
        <w:t>TCS34725</w:t>
      </w:r>
      <w:r>
        <w:rPr>
          <w:lang w:val="ru-RU"/>
        </w:rPr>
        <w:t xml:space="preserve"> используется для подключения модуля датчика цвета</w:t>
      </w:r>
      <w:r w:rsidRPr="002B60F1">
        <w:rPr>
          <w:lang w:val="ru-RU"/>
        </w:rPr>
        <w:t xml:space="preserve"> </w:t>
      </w:r>
      <w:r w:rsidRPr="00C301DF">
        <w:rPr>
          <w:lang w:val="ru-RU"/>
        </w:rPr>
        <w:t>TCS34725</w:t>
      </w:r>
      <w:r>
        <w:rPr>
          <w:lang w:val="ru-RU"/>
        </w:rPr>
        <w:t xml:space="preserve"> к печатной плате </w:t>
      </w:r>
      <w:r>
        <w:rPr>
          <w:lang w:val="en-US"/>
        </w:rPr>
        <w:t>standos</w:t>
      </w:r>
      <w:r w:rsidRPr="002B60F1">
        <w:rPr>
          <w:lang w:val="ru-RU"/>
        </w:rPr>
        <w:t>.</w:t>
      </w:r>
    </w:p>
    <w:p w14:paraId="0A6A539C" w14:textId="77777777" w:rsidR="00781D1D" w:rsidRDefault="00781D1D" w:rsidP="00781D1D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Для монтажа кабеля необходимо взять: разъем </w:t>
      </w:r>
      <w:r>
        <w:rPr>
          <w:lang w:val="en-US"/>
        </w:rPr>
        <w:t>BLS</w:t>
      </w:r>
      <w:r w:rsidRPr="00FD2B9F">
        <w:rPr>
          <w:lang w:val="ru-RU"/>
        </w:rPr>
        <w:t>-</w:t>
      </w:r>
      <w:r>
        <w:rPr>
          <w:lang w:val="ru-RU"/>
        </w:rPr>
        <w:t xml:space="preserve">10, разъем </w:t>
      </w:r>
      <w:r>
        <w:rPr>
          <w:lang w:val="en-US"/>
        </w:rPr>
        <w:t>IDC</w:t>
      </w:r>
      <w:r w:rsidRPr="00FD2B9F">
        <w:rPr>
          <w:lang w:val="ru-RU"/>
        </w:rPr>
        <w:t>-</w:t>
      </w:r>
      <w:r>
        <w:rPr>
          <w:lang w:val="ru-RU"/>
        </w:rPr>
        <w:t>10</w:t>
      </w:r>
      <w:r>
        <w:rPr>
          <w:lang w:val="en-US"/>
        </w:rPr>
        <w:t>F</w:t>
      </w:r>
      <w:r w:rsidRPr="00FD2B9F">
        <w:rPr>
          <w:lang w:val="ru-RU"/>
        </w:rPr>
        <w:t xml:space="preserve">, </w:t>
      </w:r>
      <w:r>
        <w:rPr>
          <w:lang w:val="ru-RU"/>
        </w:rPr>
        <w:t xml:space="preserve">плоский кабель </w:t>
      </w:r>
      <w:r>
        <w:rPr>
          <w:lang w:val="en-US"/>
        </w:rPr>
        <w:t>FRC</w:t>
      </w:r>
      <w:r w:rsidRPr="00FD2B9F">
        <w:rPr>
          <w:lang w:val="ru-RU"/>
        </w:rPr>
        <w:t>-</w:t>
      </w:r>
      <w:r>
        <w:rPr>
          <w:lang w:val="ru-RU"/>
        </w:rPr>
        <w:t>10 (или аналог)</w:t>
      </w:r>
      <w:r w:rsidRPr="00FD2B9F">
        <w:rPr>
          <w:lang w:val="ru-RU"/>
        </w:rPr>
        <w:t>.</w:t>
      </w:r>
    </w:p>
    <w:p w14:paraId="2C164C62" w14:textId="77777777" w:rsidR="00781D1D" w:rsidRDefault="00781D1D" w:rsidP="00781D1D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Схема кабеля приведена на рисунке:</w:t>
      </w:r>
    </w:p>
    <w:p w14:paraId="6E7D14BB" w14:textId="77777777" w:rsidR="00781D1D" w:rsidRPr="00761681" w:rsidRDefault="00781D1D" w:rsidP="00781D1D">
      <w:pPr>
        <w:pStyle w:val="ab"/>
        <w:ind w:left="714" w:firstLine="0"/>
        <w:rPr>
          <w:lang w:val="ru-RU"/>
        </w:rPr>
      </w:pPr>
    </w:p>
    <w:p w14:paraId="4F912E90" w14:textId="4C1CEE91" w:rsidR="00781D1D" w:rsidRDefault="00AA03EC" w:rsidP="00781D1D">
      <w:pPr>
        <w:ind w:firstLine="0"/>
        <w:jc w:val="center"/>
      </w:pPr>
      <w:r>
        <w:object w:dxaOrig="6225" w:dyaOrig="2595" w14:anchorId="15572B18">
          <v:shape id="_x0000_i1028" type="#_x0000_t75" style="width:311.15pt;height:129.45pt" o:ole="">
            <v:imagedata r:id="rId35" o:title=""/>
          </v:shape>
          <o:OLEObject Type="Embed" ProgID="Visio.Drawing.15" ShapeID="_x0000_i1028" DrawAspect="Content" ObjectID="_1732270486" r:id="rId36"/>
        </w:object>
      </w:r>
    </w:p>
    <w:p w14:paraId="0FB4220F" w14:textId="77777777" w:rsidR="00781D1D" w:rsidRPr="00761681" w:rsidRDefault="00781D1D" w:rsidP="00781D1D">
      <w:pPr>
        <w:ind w:firstLine="0"/>
        <w:jc w:val="center"/>
        <w:rPr>
          <w:lang w:val="en-US"/>
        </w:rPr>
      </w:pPr>
    </w:p>
    <w:p w14:paraId="0C8B4177" w14:textId="6D2F7269" w:rsidR="00781D1D" w:rsidRDefault="00781D1D" w:rsidP="00781D1D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Итоговая длина кабеля должна составлять около</w:t>
      </w:r>
      <w:r w:rsidR="00CD5F62" w:rsidRPr="00CD5F62">
        <w:rPr>
          <w:lang w:val="ru-RU"/>
        </w:rPr>
        <w:t xml:space="preserve"> 200</w:t>
      </w:r>
      <w:r>
        <w:rPr>
          <w:lang w:val="ru-RU"/>
        </w:rPr>
        <w:t xml:space="preserve"> мм.</w:t>
      </w:r>
    </w:p>
    <w:p w14:paraId="555B258E" w14:textId="77777777" w:rsidR="00781D1D" w:rsidRPr="00C84FF1" w:rsidRDefault="00781D1D" w:rsidP="00781D1D">
      <w:pPr>
        <w:pStyle w:val="ab"/>
        <w:numPr>
          <w:ilvl w:val="2"/>
          <w:numId w:val="1"/>
        </w:numPr>
        <w:rPr>
          <w:lang w:val="ru-RU"/>
        </w:rPr>
      </w:pPr>
      <w:r w:rsidRPr="00C84FF1">
        <w:rPr>
          <w:lang w:val="ru-RU"/>
        </w:rPr>
        <w:t>При изготовлении кабеля необходимо соблюдать положение ключей разъемов.</w:t>
      </w:r>
    </w:p>
    <w:p w14:paraId="2E5FAE79" w14:textId="215AF85E" w:rsidR="00781D1D" w:rsidRPr="00460B3F" w:rsidRDefault="00781D1D" w:rsidP="00460B3F">
      <w:pPr>
        <w:pStyle w:val="ab"/>
        <w:numPr>
          <w:ilvl w:val="2"/>
          <w:numId w:val="1"/>
        </w:numPr>
        <w:rPr>
          <w:lang w:val="ru-RU"/>
        </w:rPr>
      </w:pPr>
      <w:r w:rsidRPr="00AB3A07">
        <w:rPr>
          <w:lang w:val="ru-RU"/>
        </w:rPr>
        <w:t xml:space="preserve">После изготовления кабеля с помощью тестера </w:t>
      </w:r>
      <w:r>
        <w:rPr>
          <w:lang w:val="ru-RU"/>
        </w:rPr>
        <w:t>убедиться</w:t>
      </w:r>
      <w:r w:rsidRPr="00AB3A07">
        <w:rPr>
          <w:lang w:val="ru-RU"/>
        </w:rPr>
        <w:t xml:space="preserve"> в корректной коммутации между пинами разъемов и отсутствием короткого замыкания между соседними пинами на разъемах.</w:t>
      </w:r>
    </w:p>
    <w:p w14:paraId="2F705C24" w14:textId="3799EF6B" w:rsidR="00C301DF" w:rsidRDefault="00C301DF" w:rsidP="00C301DF">
      <w:pPr>
        <w:pStyle w:val="2"/>
        <w:numPr>
          <w:ilvl w:val="1"/>
          <w:numId w:val="1"/>
        </w:numPr>
        <w:rPr>
          <w:rFonts w:eastAsia="Times New Roman"/>
          <w:lang w:val="ru-RU"/>
        </w:rPr>
      </w:pPr>
      <w:bookmarkStart w:id="16" w:name="_Toc121657678"/>
      <w:r w:rsidRPr="00C301DF">
        <w:rPr>
          <w:rFonts w:eastAsia="Times New Roman"/>
          <w:lang w:val="ru-RU"/>
        </w:rPr>
        <w:t>Кабель питания ULN2003</w:t>
      </w:r>
      <w:bookmarkEnd w:id="16"/>
    </w:p>
    <w:p w14:paraId="0F10A4F0" w14:textId="6CE5B1E6" w:rsidR="007C58E6" w:rsidRDefault="007C58E6" w:rsidP="007C58E6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Кабель </w:t>
      </w:r>
      <w:r w:rsidRPr="00C301DF">
        <w:rPr>
          <w:lang w:val="ru-RU"/>
        </w:rPr>
        <w:t>питания драйвера шагового двигателя ULN2003</w:t>
      </w:r>
      <w:r>
        <w:rPr>
          <w:lang w:val="ru-RU"/>
        </w:rPr>
        <w:t xml:space="preserve"> используется для подключения </w:t>
      </w:r>
      <w:r w:rsidRPr="00C301DF">
        <w:rPr>
          <w:lang w:val="ru-RU"/>
        </w:rPr>
        <w:t>питания драйвера шагового двигателя ULN2003</w:t>
      </w:r>
      <w:r>
        <w:rPr>
          <w:lang w:val="ru-RU"/>
        </w:rPr>
        <w:t xml:space="preserve"> к печатной плате </w:t>
      </w:r>
      <w:r>
        <w:rPr>
          <w:lang w:val="en-US"/>
        </w:rPr>
        <w:t>standos</w:t>
      </w:r>
      <w:r w:rsidRPr="002B60F1">
        <w:rPr>
          <w:lang w:val="ru-RU"/>
        </w:rPr>
        <w:t>.</w:t>
      </w:r>
    </w:p>
    <w:p w14:paraId="0C944915" w14:textId="6AB295EB" w:rsidR="007C58E6" w:rsidRDefault="007C58E6" w:rsidP="007C58E6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Для монтажа кабеля необходимо взять: разъем </w:t>
      </w:r>
      <w:r>
        <w:rPr>
          <w:lang w:val="en-US"/>
        </w:rPr>
        <w:t>BLS</w:t>
      </w:r>
      <w:r w:rsidRPr="00FD2B9F">
        <w:rPr>
          <w:lang w:val="ru-RU"/>
        </w:rPr>
        <w:t>-</w:t>
      </w:r>
      <w:r w:rsidRPr="007C58E6">
        <w:rPr>
          <w:lang w:val="ru-RU"/>
        </w:rPr>
        <w:t>2</w:t>
      </w:r>
      <w:r w:rsidR="00463C6D">
        <w:rPr>
          <w:lang w:val="ru-RU"/>
        </w:rPr>
        <w:t xml:space="preserve"> (2 шт.)</w:t>
      </w:r>
      <w:r>
        <w:rPr>
          <w:lang w:val="ru-RU"/>
        </w:rPr>
        <w:t xml:space="preserve">, </w:t>
      </w:r>
      <w:r w:rsidR="00AF4D91">
        <w:rPr>
          <w:lang w:val="ru-RU"/>
        </w:rPr>
        <w:t xml:space="preserve">кабель </w:t>
      </w:r>
      <w:r w:rsidR="00AF4D91" w:rsidRPr="00AF4D91">
        <w:rPr>
          <w:lang w:val="ru-RU"/>
        </w:rPr>
        <w:t>01-6101-3</w:t>
      </w:r>
      <w:r w:rsidR="00AF4D91">
        <w:rPr>
          <w:lang w:val="ru-RU"/>
        </w:rPr>
        <w:t xml:space="preserve"> (красно-черный).</w:t>
      </w:r>
    </w:p>
    <w:p w14:paraId="2FC45F74" w14:textId="77777777" w:rsidR="007C58E6" w:rsidRDefault="007C58E6" w:rsidP="007C58E6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Схема кабеля приведена на рисунке:</w:t>
      </w:r>
    </w:p>
    <w:p w14:paraId="1B8EC128" w14:textId="77777777" w:rsidR="007C58E6" w:rsidRPr="00761681" w:rsidRDefault="007C58E6" w:rsidP="007C58E6">
      <w:pPr>
        <w:pStyle w:val="ab"/>
        <w:ind w:left="714" w:firstLine="0"/>
        <w:rPr>
          <w:lang w:val="ru-RU"/>
        </w:rPr>
      </w:pPr>
    </w:p>
    <w:p w14:paraId="4E94D11B" w14:textId="53116CF0" w:rsidR="007C58E6" w:rsidRDefault="004D5F45" w:rsidP="007C58E6">
      <w:pPr>
        <w:ind w:firstLine="0"/>
        <w:jc w:val="center"/>
      </w:pPr>
      <w:r>
        <w:object w:dxaOrig="6181" w:dyaOrig="1471" w14:anchorId="7CBBFE23">
          <v:shape id="_x0000_i1029" type="#_x0000_t75" style="width:309.45pt;height:73.7pt" o:ole="">
            <v:imagedata r:id="rId37" o:title=""/>
          </v:shape>
          <o:OLEObject Type="Embed" ProgID="Visio.Drawing.15" ShapeID="_x0000_i1029" DrawAspect="Content" ObjectID="_1732270487" r:id="rId38"/>
        </w:object>
      </w:r>
    </w:p>
    <w:p w14:paraId="3E26CDC7" w14:textId="77777777" w:rsidR="007C58E6" w:rsidRPr="00761681" w:rsidRDefault="007C58E6" w:rsidP="007C58E6">
      <w:pPr>
        <w:ind w:firstLine="0"/>
        <w:jc w:val="center"/>
        <w:rPr>
          <w:lang w:val="en-US"/>
        </w:rPr>
      </w:pPr>
    </w:p>
    <w:p w14:paraId="71B12461" w14:textId="347D6FCF" w:rsidR="007C58E6" w:rsidRDefault="007C58E6" w:rsidP="007C58E6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lastRenderedPageBreak/>
        <w:t>Итоговая длина кабеля должна составлять около</w:t>
      </w:r>
      <w:r w:rsidRPr="00CD5F62">
        <w:rPr>
          <w:lang w:val="ru-RU"/>
        </w:rPr>
        <w:t xml:space="preserve"> </w:t>
      </w:r>
      <w:r w:rsidR="00450418">
        <w:rPr>
          <w:lang w:val="ru-RU"/>
        </w:rPr>
        <w:t>5</w:t>
      </w:r>
      <w:r w:rsidRPr="00CD5F62">
        <w:rPr>
          <w:lang w:val="ru-RU"/>
        </w:rPr>
        <w:t>0</w:t>
      </w:r>
      <w:r>
        <w:rPr>
          <w:lang w:val="ru-RU"/>
        </w:rPr>
        <w:t xml:space="preserve"> мм.</w:t>
      </w:r>
    </w:p>
    <w:p w14:paraId="33CD9C51" w14:textId="77777777" w:rsidR="007C58E6" w:rsidRPr="00C84FF1" w:rsidRDefault="007C58E6" w:rsidP="007C58E6">
      <w:pPr>
        <w:pStyle w:val="ab"/>
        <w:numPr>
          <w:ilvl w:val="2"/>
          <w:numId w:val="1"/>
        </w:numPr>
        <w:rPr>
          <w:lang w:val="ru-RU"/>
        </w:rPr>
      </w:pPr>
      <w:r w:rsidRPr="00C84FF1">
        <w:rPr>
          <w:lang w:val="ru-RU"/>
        </w:rPr>
        <w:t>При изготовлении кабеля необходимо соблюдать положение ключей разъемов.</w:t>
      </w:r>
    </w:p>
    <w:p w14:paraId="5214A7F3" w14:textId="6B97C2B8" w:rsidR="00460B3F" w:rsidRPr="004318F0" w:rsidRDefault="007C58E6" w:rsidP="004318F0">
      <w:pPr>
        <w:pStyle w:val="ab"/>
        <w:numPr>
          <w:ilvl w:val="2"/>
          <w:numId w:val="1"/>
        </w:numPr>
        <w:rPr>
          <w:lang w:val="ru-RU"/>
        </w:rPr>
      </w:pPr>
      <w:r w:rsidRPr="00AB3A07">
        <w:rPr>
          <w:lang w:val="ru-RU"/>
        </w:rPr>
        <w:t xml:space="preserve">После изготовления кабеля с помощью тестера </w:t>
      </w:r>
      <w:r>
        <w:rPr>
          <w:lang w:val="ru-RU"/>
        </w:rPr>
        <w:t>убедиться</w:t>
      </w:r>
      <w:r w:rsidRPr="00AB3A07">
        <w:rPr>
          <w:lang w:val="ru-RU"/>
        </w:rPr>
        <w:t xml:space="preserve"> в корректной коммутации между пинами разъемов и отсутствием короткого замыкания между соседними пинами на разъемах.</w:t>
      </w:r>
    </w:p>
    <w:p w14:paraId="4AFE7109" w14:textId="27829C76" w:rsidR="00C301DF" w:rsidRDefault="00C301DF" w:rsidP="00C301DF">
      <w:pPr>
        <w:pStyle w:val="2"/>
        <w:numPr>
          <w:ilvl w:val="1"/>
          <w:numId w:val="1"/>
        </w:numPr>
        <w:rPr>
          <w:rFonts w:eastAsia="Times New Roman"/>
          <w:lang w:val="ru-RU"/>
        </w:rPr>
      </w:pPr>
      <w:bookmarkStart w:id="17" w:name="_Toc121657679"/>
      <w:r w:rsidRPr="00C301DF">
        <w:rPr>
          <w:rFonts w:eastAsia="Times New Roman"/>
          <w:lang w:val="ru-RU"/>
        </w:rPr>
        <w:t>Кабель управления ULN2003</w:t>
      </w:r>
      <w:bookmarkEnd w:id="17"/>
    </w:p>
    <w:p w14:paraId="26DEE190" w14:textId="77777777" w:rsidR="00AA03EC" w:rsidRDefault="00AA03EC" w:rsidP="00AA03EC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Кабель </w:t>
      </w:r>
      <w:r w:rsidRPr="00C301DF">
        <w:rPr>
          <w:lang w:val="ru-RU"/>
        </w:rPr>
        <w:t>питания драйвера шагового двигателя ULN2003</w:t>
      </w:r>
      <w:r>
        <w:rPr>
          <w:lang w:val="ru-RU"/>
        </w:rPr>
        <w:t xml:space="preserve"> используется для подключения </w:t>
      </w:r>
      <w:r w:rsidRPr="00C301DF">
        <w:rPr>
          <w:lang w:val="ru-RU"/>
        </w:rPr>
        <w:t>питания драйвера шагового двигателя ULN2003</w:t>
      </w:r>
      <w:r>
        <w:rPr>
          <w:lang w:val="ru-RU"/>
        </w:rPr>
        <w:t xml:space="preserve"> к печатной плате </w:t>
      </w:r>
      <w:r>
        <w:rPr>
          <w:lang w:val="en-US"/>
        </w:rPr>
        <w:t>standos</w:t>
      </w:r>
      <w:r w:rsidRPr="002B60F1">
        <w:rPr>
          <w:lang w:val="ru-RU"/>
        </w:rPr>
        <w:t>.</w:t>
      </w:r>
    </w:p>
    <w:p w14:paraId="4F802109" w14:textId="4EBA7666" w:rsidR="00AA03EC" w:rsidRDefault="00AA03EC" w:rsidP="00AA03EC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Для монтажа кабеля необходимо взять: разъем </w:t>
      </w:r>
      <w:r>
        <w:rPr>
          <w:lang w:val="en-US"/>
        </w:rPr>
        <w:t>BLS</w:t>
      </w:r>
      <w:r w:rsidRPr="00FD2B9F">
        <w:rPr>
          <w:lang w:val="ru-RU"/>
        </w:rPr>
        <w:t>-</w:t>
      </w:r>
      <w:r>
        <w:rPr>
          <w:lang w:val="ru-RU"/>
        </w:rPr>
        <w:t>4 (2 шт.), плоский кабель 4 пина</w:t>
      </w:r>
      <w:r w:rsidR="006075D8" w:rsidRPr="006075D8">
        <w:rPr>
          <w:lang w:val="ru-RU"/>
        </w:rPr>
        <w:t xml:space="preserve"> (</w:t>
      </w:r>
      <w:r w:rsidR="006075D8">
        <w:rPr>
          <w:lang w:val="ru-RU"/>
        </w:rPr>
        <w:t>или аналог)</w:t>
      </w:r>
      <w:r>
        <w:rPr>
          <w:lang w:val="ru-RU"/>
        </w:rPr>
        <w:t>.</w:t>
      </w:r>
    </w:p>
    <w:p w14:paraId="01803A4E" w14:textId="77777777" w:rsidR="00AA03EC" w:rsidRDefault="00AA03EC" w:rsidP="00AA03EC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Схема кабеля приведена на рисунке:</w:t>
      </w:r>
    </w:p>
    <w:p w14:paraId="2F496242" w14:textId="77777777" w:rsidR="00AA03EC" w:rsidRPr="00761681" w:rsidRDefault="00AA03EC" w:rsidP="00AA03EC">
      <w:pPr>
        <w:pStyle w:val="ab"/>
        <w:ind w:left="714" w:firstLine="0"/>
        <w:rPr>
          <w:lang w:val="ru-RU"/>
        </w:rPr>
      </w:pPr>
    </w:p>
    <w:p w14:paraId="2D4B3FFE" w14:textId="274962A8" w:rsidR="00AA03EC" w:rsidRDefault="004318F0" w:rsidP="00AA03EC">
      <w:pPr>
        <w:ind w:firstLine="0"/>
        <w:jc w:val="center"/>
      </w:pPr>
      <w:r>
        <w:object w:dxaOrig="6181" w:dyaOrig="1921" w14:anchorId="670CF907">
          <v:shape id="_x0000_i1030" type="#_x0000_t75" style="width:405.45pt;height:126pt" o:ole="">
            <v:imagedata r:id="rId39" o:title=""/>
          </v:shape>
          <o:OLEObject Type="Embed" ProgID="Visio.Drawing.15" ShapeID="_x0000_i1030" DrawAspect="Content" ObjectID="_1732270488" r:id="rId40"/>
        </w:object>
      </w:r>
    </w:p>
    <w:p w14:paraId="3AE2B33A" w14:textId="77777777" w:rsidR="00AA03EC" w:rsidRPr="00761681" w:rsidRDefault="00AA03EC" w:rsidP="00AA03EC">
      <w:pPr>
        <w:ind w:firstLine="0"/>
        <w:jc w:val="center"/>
        <w:rPr>
          <w:lang w:val="en-US"/>
        </w:rPr>
      </w:pPr>
    </w:p>
    <w:p w14:paraId="26027FE4" w14:textId="06AEF00D" w:rsidR="00AA03EC" w:rsidRDefault="00AA03EC" w:rsidP="00AA03EC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Итоговая длина кабеля должна составлять около</w:t>
      </w:r>
      <w:r w:rsidRPr="00CD5F62">
        <w:rPr>
          <w:lang w:val="ru-RU"/>
        </w:rPr>
        <w:t xml:space="preserve"> </w:t>
      </w:r>
      <w:r w:rsidR="00B679A5">
        <w:rPr>
          <w:lang w:val="ru-RU"/>
        </w:rPr>
        <w:t>4</w:t>
      </w:r>
      <w:r w:rsidRPr="00CD5F62">
        <w:rPr>
          <w:lang w:val="ru-RU"/>
        </w:rPr>
        <w:t>0</w:t>
      </w:r>
      <w:r>
        <w:rPr>
          <w:lang w:val="ru-RU"/>
        </w:rPr>
        <w:t xml:space="preserve"> мм.</w:t>
      </w:r>
    </w:p>
    <w:p w14:paraId="48F11875" w14:textId="77777777" w:rsidR="00AA03EC" w:rsidRPr="00C84FF1" w:rsidRDefault="00AA03EC" w:rsidP="00AA03EC">
      <w:pPr>
        <w:pStyle w:val="ab"/>
        <w:numPr>
          <w:ilvl w:val="2"/>
          <w:numId w:val="1"/>
        </w:numPr>
        <w:rPr>
          <w:lang w:val="ru-RU"/>
        </w:rPr>
      </w:pPr>
      <w:r w:rsidRPr="00C84FF1">
        <w:rPr>
          <w:lang w:val="ru-RU"/>
        </w:rPr>
        <w:t>При изготовлении кабеля необходимо соблюдать положение ключей разъемов.</w:t>
      </w:r>
    </w:p>
    <w:p w14:paraId="6444170B" w14:textId="77777777" w:rsidR="00AA03EC" w:rsidRPr="00460B3F" w:rsidRDefault="00AA03EC" w:rsidP="00AA03EC">
      <w:pPr>
        <w:pStyle w:val="ab"/>
        <w:numPr>
          <w:ilvl w:val="2"/>
          <w:numId w:val="1"/>
        </w:numPr>
        <w:rPr>
          <w:lang w:val="ru-RU"/>
        </w:rPr>
      </w:pPr>
      <w:r w:rsidRPr="00AB3A07">
        <w:rPr>
          <w:lang w:val="ru-RU"/>
        </w:rPr>
        <w:t xml:space="preserve">После изготовления кабеля с помощью тестера </w:t>
      </w:r>
      <w:r>
        <w:rPr>
          <w:lang w:val="ru-RU"/>
        </w:rPr>
        <w:t>убедиться</w:t>
      </w:r>
      <w:r w:rsidRPr="00AB3A07">
        <w:rPr>
          <w:lang w:val="ru-RU"/>
        </w:rPr>
        <w:t xml:space="preserve"> в корректной коммутации между пинами разъемов и отсутствием короткого замыкания между соседними пинами на разъемах.</w:t>
      </w:r>
    </w:p>
    <w:p w14:paraId="3B9F425A" w14:textId="5110E5A9" w:rsidR="00C462E0" w:rsidRDefault="00CE4A76" w:rsidP="00C301DF">
      <w:pPr>
        <w:pStyle w:val="1"/>
        <w:numPr>
          <w:ilvl w:val="0"/>
          <w:numId w:val="1"/>
        </w:numPr>
        <w:rPr>
          <w:lang w:val="en-US"/>
        </w:rPr>
      </w:pPr>
      <w:bookmarkStart w:id="18" w:name="_Toc121657680"/>
      <w:r w:rsidRPr="00026E26">
        <w:rPr>
          <w:lang w:val="ru-RU"/>
        </w:rPr>
        <w:t xml:space="preserve">Монтаж </w:t>
      </w:r>
      <w:r w:rsidR="006D3CBA">
        <w:rPr>
          <w:lang w:val="ru-RU"/>
        </w:rPr>
        <w:t>К</w:t>
      </w:r>
      <w:r w:rsidRPr="00026E26">
        <w:rPr>
          <w:lang w:val="ru-RU"/>
        </w:rPr>
        <w:t xml:space="preserve">оммутационной платы </w:t>
      </w:r>
      <w:r w:rsidRPr="00026E26">
        <w:rPr>
          <w:lang w:val="en-US"/>
        </w:rPr>
        <w:t>RPi</w:t>
      </w:r>
      <w:bookmarkEnd w:id="18"/>
    </w:p>
    <w:p w14:paraId="0BF92678" w14:textId="1B525E0F" w:rsidR="00474E2D" w:rsidRDefault="00474E2D" w:rsidP="00474E2D">
      <w:pPr>
        <w:pStyle w:val="2"/>
        <w:numPr>
          <w:ilvl w:val="1"/>
          <w:numId w:val="1"/>
        </w:numPr>
        <w:rPr>
          <w:lang w:val="ru-RU"/>
        </w:rPr>
      </w:pPr>
      <w:bookmarkStart w:id="19" w:name="_Toc121657681"/>
      <w:r>
        <w:rPr>
          <w:lang w:val="ru-RU"/>
        </w:rPr>
        <w:t>Общ</w:t>
      </w:r>
      <w:r w:rsidR="00DC28C7">
        <w:rPr>
          <w:lang w:val="ru-RU"/>
        </w:rPr>
        <w:t>ая</w:t>
      </w:r>
      <w:r>
        <w:rPr>
          <w:lang w:val="ru-RU"/>
        </w:rPr>
        <w:t xml:space="preserve"> </w:t>
      </w:r>
      <w:r w:rsidR="00DC28C7">
        <w:rPr>
          <w:lang w:val="ru-RU"/>
        </w:rPr>
        <w:t>информация</w:t>
      </w:r>
      <w:bookmarkEnd w:id="19"/>
    </w:p>
    <w:p w14:paraId="342EA90B" w14:textId="2C6E6560" w:rsidR="006D3CBA" w:rsidRDefault="006D3CBA" w:rsidP="00474E2D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Коммутационная плата </w:t>
      </w:r>
      <w:r>
        <w:rPr>
          <w:lang w:val="en-US"/>
        </w:rPr>
        <w:t>RPi</w:t>
      </w:r>
      <w:r w:rsidRPr="006D3CBA">
        <w:rPr>
          <w:lang w:val="ru-RU"/>
        </w:rPr>
        <w:t xml:space="preserve"> </w:t>
      </w:r>
      <w:r>
        <w:rPr>
          <w:lang w:val="ru-RU"/>
        </w:rPr>
        <w:t xml:space="preserve">предназначена для выбора варианта коммутации модулей к микрокомпьютеру </w:t>
      </w:r>
      <w:r>
        <w:rPr>
          <w:lang w:val="en-US"/>
        </w:rPr>
        <w:t>Raspberry</w:t>
      </w:r>
      <w:r w:rsidRPr="006D3CBA">
        <w:rPr>
          <w:lang w:val="ru-RU"/>
        </w:rPr>
        <w:t xml:space="preserve"> </w:t>
      </w:r>
      <w:r>
        <w:rPr>
          <w:lang w:val="en-US"/>
        </w:rPr>
        <w:t>Pi</w:t>
      </w:r>
      <w:r w:rsidRPr="006D3CBA">
        <w:rPr>
          <w:lang w:val="ru-RU"/>
        </w:rPr>
        <w:t xml:space="preserve"> </w:t>
      </w:r>
      <w:r>
        <w:rPr>
          <w:lang w:val="ru-RU"/>
        </w:rPr>
        <w:t xml:space="preserve">и устанавливается на печатную плату </w:t>
      </w:r>
      <w:r>
        <w:rPr>
          <w:lang w:val="en-US"/>
        </w:rPr>
        <w:t>standos</w:t>
      </w:r>
      <w:r w:rsidRPr="006D3CBA">
        <w:rPr>
          <w:lang w:val="ru-RU"/>
        </w:rPr>
        <w:t xml:space="preserve"> </w:t>
      </w:r>
      <w:r>
        <w:rPr>
          <w:lang w:val="ru-RU"/>
        </w:rPr>
        <w:t>в соответствующие разъемы области «</w:t>
      </w:r>
      <w:r>
        <w:rPr>
          <w:lang w:val="en-US"/>
        </w:rPr>
        <w:t>RPi</w:t>
      </w:r>
      <w:r w:rsidRPr="006D3CBA">
        <w:rPr>
          <w:lang w:val="ru-RU"/>
        </w:rPr>
        <w:t xml:space="preserve"> </w:t>
      </w:r>
      <w:r>
        <w:rPr>
          <w:lang w:val="en-US"/>
        </w:rPr>
        <w:t>COMMUTATION</w:t>
      </w:r>
      <w:r>
        <w:rPr>
          <w:lang w:val="ru-RU"/>
        </w:rPr>
        <w:t>».</w:t>
      </w:r>
    </w:p>
    <w:p w14:paraId="2233D271" w14:textId="0C743192" w:rsidR="00FA2391" w:rsidRDefault="00130218" w:rsidP="00474E2D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Перед монтажом убедиться в наличии компонентов, указанных в </w:t>
      </w:r>
      <w:r w:rsidR="001C3D69">
        <w:rPr>
          <w:lang w:val="ru-RU"/>
        </w:rPr>
        <w:fldChar w:fldCharType="begin"/>
      </w:r>
      <w:r w:rsidR="001C3D69">
        <w:rPr>
          <w:lang w:val="ru-RU"/>
        </w:rPr>
        <w:instrText xml:space="preserve"> REF _Ref115544600 \h </w:instrText>
      </w:r>
      <w:r w:rsidR="001C3D69">
        <w:rPr>
          <w:lang w:val="ru-RU"/>
        </w:rPr>
      </w:r>
      <w:r w:rsidR="001C3D69">
        <w:rPr>
          <w:lang w:val="ru-RU"/>
        </w:rPr>
        <w:fldChar w:fldCharType="separate"/>
      </w:r>
      <w:r w:rsidR="0017423E">
        <w:rPr>
          <w:lang w:val="ru-RU"/>
        </w:rPr>
        <w:t xml:space="preserve">Приложение 2. Перечень компонентов Коммутационной платы </w:t>
      </w:r>
      <w:r w:rsidR="0017423E">
        <w:rPr>
          <w:lang w:val="en-US"/>
        </w:rPr>
        <w:t>RPi</w:t>
      </w:r>
      <w:r w:rsidR="001C3D69">
        <w:rPr>
          <w:lang w:val="ru-RU"/>
        </w:rPr>
        <w:fldChar w:fldCharType="end"/>
      </w:r>
      <w:r w:rsidR="001C3D69">
        <w:rPr>
          <w:lang w:val="ru-RU"/>
        </w:rPr>
        <w:t xml:space="preserve"> .</w:t>
      </w:r>
    </w:p>
    <w:p w14:paraId="742FCA47" w14:textId="31A19327" w:rsidR="00474E2D" w:rsidRDefault="00474E2D" w:rsidP="00474E2D">
      <w:pPr>
        <w:pStyle w:val="2"/>
        <w:numPr>
          <w:ilvl w:val="1"/>
          <w:numId w:val="1"/>
        </w:numPr>
        <w:rPr>
          <w:lang w:val="ru-RU"/>
        </w:rPr>
      </w:pPr>
      <w:bookmarkStart w:id="20" w:name="_Toc121657682"/>
      <w:r>
        <w:rPr>
          <w:lang w:val="ru-RU"/>
        </w:rPr>
        <w:t>Монтаж</w:t>
      </w:r>
      <w:bookmarkEnd w:id="20"/>
    </w:p>
    <w:p w14:paraId="1F3A645D" w14:textId="13532D18" w:rsidR="00FA2391" w:rsidRDefault="00FA2391" w:rsidP="00FA2391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Монтажная схема Коммутационной платы </w:t>
      </w:r>
      <w:r>
        <w:rPr>
          <w:lang w:val="en-US"/>
        </w:rPr>
        <w:t>RPi</w:t>
      </w:r>
      <w:r w:rsidRPr="002702D3">
        <w:rPr>
          <w:lang w:val="ru-RU"/>
        </w:rPr>
        <w:t xml:space="preserve"> </w:t>
      </w:r>
      <w:r>
        <w:rPr>
          <w:lang w:val="ru-RU"/>
        </w:rPr>
        <w:t>приведена на рисунке:</w:t>
      </w:r>
    </w:p>
    <w:p w14:paraId="78F5BC1F" w14:textId="3815EEDA" w:rsidR="001C3D69" w:rsidRDefault="004318F0" w:rsidP="004318F0">
      <w:pPr>
        <w:pStyle w:val="ab"/>
        <w:tabs>
          <w:tab w:val="left" w:pos="8715"/>
        </w:tabs>
        <w:ind w:left="714" w:firstLine="0"/>
        <w:rPr>
          <w:lang w:val="ru-RU"/>
        </w:rPr>
      </w:pPr>
      <w:r>
        <w:rPr>
          <w:lang w:val="ru-RU"/>
        </w:rPr>
        <w:tab/>
      </w:r>
    </w:p>
    <w:p w14:paraId="3421BDAD" w14:textId="0DD90CE8" w:rsidR="001C3D69" w:rsidRDefault="00C3646B" w:rsidP="00FA2391">
      <w:pPr>
        <w:pStyle w:val="ab"/>
        <w:ind w:left="0" w:firstLine="0"/>
        <w:jc w:val="center"/>
        <w:rPr>
          <w:i/>
          <w:iCs/>
          <w:lang w:val="ru-RU"/>
        </w:rPr>
      </w:pPr>
      <w:r>
        <w:rPr>
          <w:i/>
          <w:iCs/>
          <w:noProof/>
          <w:lang w:val="ru-RU"/>
        </w:rPr>
        <w:lastRenderedPageBreak/>
        <w:drawing>
          <wp:inline distT="0" distB="0" distL="0" distR="0" wp14:anchorId="4A34AD45" wp14:editId="7CCEC024">
            <wp:extent cx="6115050" cy="2228850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1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2228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D0DA46" w14:textId="77777777" w:rsidR="00C3646B" w:rsidRPr="00FA2391" w:rsidRDefault="00C3646B" w:rsidP="00C3646B">
      <w:pPr>
        <w:rPr>
          <w:lang w:val="ru-RU"/>
        </w:rPr>
      </w:pPr>
    </w:p>
    <w:p w14:paraId="1338CE7F" w14:textId="2F06F5E8" w:rsidR="00474E2D" w:rsidRDefault="008F58FE" w:rsidP="00FA2391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Припаять</w:t>
      </w:r>
      <w:r w:rsidR="00474E2D">
        <w:rPr>
          <w:lang w:val="ru-RU"/>
        </w:rPr>
        <w:t xml:space="preserve"> разъемы </w:t>
      </w:r>
      <w:r w:rsidR="00474E2D">
        <w:rPr>
          <w:lang w:val="en-US"/>
        </w:rPr>
        <w:t>PLD</w:t>
      </w:r>
      <w:r w:rsidR="00474E2D" w:rsidRPr="00474E2D">
        <w:rPr>
          <w:lang w:val="ru-RU"/>
        </w:rPr>
        <w:t xml:space="preserve">-14, </w:t>
      </w:r>
      <w:r w:rsidR="00474E2D">
        <w:rPr>
          <w:lang w:val="en-US"/>
        </w:rPr>
        <w:t>PLD</w:t>
      </w:r>
      <w:r w:rsidR="00474E2D" w:rsidRPr="00474E2D">
        <w:rPr>
          <w:lang w:val="ru-RU"/>
        </w:rPr>
        <w:t xml:space="preserve">-22 </w:t>
      </w:r>
      <w:r w:rsidR="00474E2D">
        <w:rPr>
          <w:lang w:val="ru-RU"/>
        </w:rPr>
        <w:t xml:space="preserve">и </w:t>
      </w:r>
      <w:r w:rsidR="00474E2D">
        <w:rPr>
          <w:lang w:val="en-US"/>
        </w:rPr>
        <w:t>PLD</w:t>
      </w:r>
      <w:r w:rsidR="00474E2D" w:rsidRPr="00474E2D">
        <w:rPr>
          <w:lang w:val="ru-RU"/>
        </w:rPr>
        <w:t xml:space="preserve">-40 </w:t>
      </w:r>
      <w:r w:rsidR="00474E2D">
        <w:rPr>
          <w:lang w:val="ru-RU"/>
        </w:rPr>
        <w:t>согласно монтажной схеме п. 3.</w:t>
      </w:r>
      <w:r>
        <w:rPr>
          <w:lang w:val="ru-RU"/>
        </w:rPr>
        <w:t>2</w:t>
      </w:r>
      <w:r w:rsidR="00474E2D">
        <w:rPr>
          <w:lang w:val="ru-RU"/>
        </w:rPr>
        <w:t>.</w:t>
      </w:r>
      <w:r>
        <w:rPr>
          <w:lang w:val="ru-RU"/>
        </w:rPr>
        <w:t>1</w:t>
      </w:r>
    </w:p>
    <w:p w14:paraId="35069594" w14:textId="10FAA920" w:rsidR="00474E2D" w:rsidRDefault="00C3646B" w:rsidP="00FA2391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Только д</w:t>
      </w:r>
      <w:r w:rsidR="00474E2D">
        <w:rPr>
          <w:lang w:val="ru-RU"/>
        </w:rPr>
        <w:t>ля Варианта 9</w:t>
      </w:r>
      <w:r>
        <w:rPr>
          <w:lang w:val="ru-RU"/>
        </w:rPr>
        <w:t>:</w:t>
      </w:r>
      <w:r w:rsidR="00474E2D">
        <w:rPr>
          <w:lang w:val="ru-RU"/>
        </w:rPr>
        <w:t xml:space="preserve"> припаяйте резистор </w:t>
      </w:r>
      <w:r w:rsidR="00474E2D">
        <w:rPr>
          <w:lang w:val="en-US"/>
        </w:rPr>
        <w:t>R</w:t>
      </w:r>
      <w:r w:rsidR="00474E2D" w:rsidRPr="00474E2D">
        <w:rPr>
          <w:lang w:val="ru-RU"/>
        </w:rPr>
        <w:t xml:space="preserve">1 (10 </w:t>
      </w:r>
      <w:r w:rsidR="00474E2D">
        <w:rPr>
          <w:lang w:val="ru-RU"/>
        </w:rPr>
        <w:t>кОм</w:t>
      </w:r>
      <w:r w:rsidR="00694C44" w:rsidRPr="00694C44">
        <w:rPr>
          <w:lang w:val="ru-RU"/>
        </w:rPr>
        <w:t>):</w:t>
      </w:r>
    </w:p>
    <w:p w14:paraId="17E68437" w14:textId="73181B94" w:rsidR="00694C44" w:rsidRPr="00C3646B" w:rsidRDefault="00694C44" w:rsidP="00694C44">
      <w:pPr>
        <w:ind w:firstLine="0"/>
        <w:jc w:val="center"/>
        <w:rPr>
          <w:lang w:val="ru-RU"/>
        </w:rPr>
      </w:pPr>
    </w:p>
    <w:p w14:paraId="441AD1D5" w14:textId="5473166A" w:rsidR="00C3646B" w:rsidRPr="00694C44" w:rsidRDefault="00C3646B" w:rsidP="00C3646B">
      <w:pPr>
        <w:ind w:firstLine="0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53419415" wp14:editId="1B66DE83">
            <wp:extent cx="6120130" cy="2101215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4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21012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2DBCC0" w14:textId="41988788" w:rsidR="00482A30" w:rsidRDefault="00412C45" w:rsidP="00AB79FF">
      <w:pPr>
        <w:pStyle w:val="1"/>
        <w:numPr>
          <w:ilvl w:val="0"/>
          <w:numId w:val="1"/>
        </w:numPr>
        <w:rPr>
          <w:lang w:val="en-US"/>
        </w:rPr>
      </w:pPr>
      <w:bookmarkStart w:id="21" w:name="_Toc121657683"/>
      <w:r>
        <w:rPr>
          <w:lang w:val="ru-RU"/>
        </w:rPr>
        <w:t>Монтаж печатной платы</w:t>
      </w:r>
      <w:r w:rsidR="00161914">
        <w:rPr>
          <w:lang w:val="ru-RU"/>
        </w:rPr>
        <w:t xml:space="preserve"> </w:t>
      </w:r>
      <w:r w:rsidR="00161914">
        <w:rPr>
          <w:lang w:val="en-US"/>
        </w:rPr>
        <w:t>standos</w:t>
      </w:r>
      <w:bookmarkEnd w:id="21"/>
    </w:p>
    <w:p w14:paraId="71F9015D" w14:textId="4FFB8F08" w:rsidR="00C2725D" w:rsidRDefault="00C2725D" w:rsidP="007D3724">
      <w:pPr>
        <w:pStyle w:val="2"/>
        <w:numPr>
          <w:ilvl w:val="1"/>
          <w:numId w:val="1"/>
        </w:numPr>
        <w:rPr>
          <w:lang w:val="ru-RU"/>
        </w:rPr>
      </w:pPr>
      <w:bookmarkStart w:id="22" w:name="_Toc121657684"/>
      <w:r>
        <w:rPr>
          <w:lang w:val="ru-RU"/>
        </w:rPr>
        <w:t>Общ</w:t>
      </w:r>
      <w:r w:rsidR="00DC28C7">
        <w:rPr>
          <w:lang w:val="ru-RU"/>
        </w:rPr>
        <w:t>ая информация</w:t>
      </w:r>
      <w:bookmarkEnd w:id="22"/>
    </w:p>
    <w:p w14:paraId="2E67B947" w14:textId="77777777" w:rsidR="0017423E" w:rsidRDefault="003F1D7A" w:rsidP="0017423E">
      <w:pPr>
        <w:rPr>
          <w:lang w:val="ru-RU"/>
        </w:rPr>
      </w:pPr>
      <w:r>
        <w:rPr>
          <w:lang w:val="ru-RU"/>
        </w:rPr>
        <w:t xml:space="preserve">Перед монтажом убедиться в наличии компонентов, указанных в </w:t>
      </w:r>
      <w:r w:rsidR="00032EAA">
        <w:rPr>
          <w:rFonts w:eastAsiaTheme="majorEastAsia" w:cstheme="majorBidi"/>
          <w:b/>
          <w:szCs w:val="32"/>
          <w:lang w:val="ru-RU"/>
        </w:rPr>
        <w:fldChar w:fldCharType="begin"/>
      </w:r>
      <w:r w:rsidR="00032EAA">
        <w:rPr>
          <w:lang w:val="ru-RU"/>
        </w:rPr>
        <w:instrText xml:space="preserve"> REF _Ref115530181 \h </w:instrText>
      </w:r>
      <w:r w:rsidR="00032EAA">
        <w:rPr>
          <w:lang w:val="ru-RU"/>
        </w:rPr>
      </w:r>
      <w:r w:rsidR="002E0D81">
        <w:rPr>
          <w:lang w:val="ru-RU"/>
        </w:rPr>
        <w:instrText xml:space="preserve"> \* MERGEFORMAT </w:instrText>
      </w:r>
      <w:r w:rsidR="00032EAA">
        <w:rPr>
          <w:rFonts w:eastAsiaTheme="majorEastAsia" w:cstheme="majorBidi"/>
          <w:b/>
          <w:szCs w:val="32"/>
          <w:lang w:val="ru-RU"/>
        </w:rPr>
        <w:fldChar w:fldCharType="separate"/>
      </w:r>
      <w:r w:rsidR="0017423E">
        <w:rPr>
          <w:lang w:val="ru-RU"/>
        </w:rPr>
        <w:t>Приложение 1. Перечень компонентов для кабелей</w:t>
      </w:r>
    </w:p>
    <w:p w14:paraId="5C3BB7E0" w14:textId="77777777" w:rsidR="0017423E" w:rsidRPr="00CC6BCA" w:rsidRDefault="0017423E" w:rsidP="00CC6BCA">
      <w:pPr>
        <w:rPr>
          <w:lang w:val="ru-RU"/>
        </w:rPr>
      </w:pPr>
    </w:p>
    <w:tbl>
      <w:tblPr>
        <w:tblStyle w:val="aa"/>
        <w:tblW w:w="5000" w:type="pct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1137"/>
        <w:gridCol w:w="2275"/>
        <w:gridCol w:w="1360"/>
        <w:gridCol w:w="4856"/>
      </w:tblGrid>
      <w:tr w:rsidR="0017423E" w:rsidRPr="002A4844" w14:paraId="5E2AE231" w14:textId="77777777" w:rsidTr="0017423E">
        <w:trPr>
          <w:tblHeader/>
        </w:trPr>
        <w:tc>
          <w:tcPr>
            <w:tcW w:w="1137" w:type="dxa"/>
            <w:shd w:val="clear" w:color="auto" w:fill="D9D9D9" w:themeFill="background1" w:themeFillShade="D9"/>
            <w:vAlign w:val="center"/>
          </w:tcPr>
          <w:p w14:paraId="7A09F978" w14:textId="77777777" w:rsidR="0017423E" w:rsidRPr="002A4844" w:rsidRDefault="0017423E" w:rsidP="0017423E">
            <w:pPr>
              <w:rPr>
                <w:b/>
                <w:bCs/>
                <w:sz w:val="20"/>
                <w:szCs w:val="20"/>
                <w:lang w:val="ru-RU"/>
              </w:rPr>
            </w:pPr>
            <w:r w:rsidRPr="002A4844">
              <w:rPr>
                <w:b/>
                <w:bCs/>
                <w:sz w:val="20"/>
                <w:szCs w:val="20"/>
                <w:lang w:val="ru-RU"/>
              </w:rPr>
              <w:t>№</w:t>
            </w:r>
          </w:p>
        </w:tc>
        <w:tc>
          <w:tcPr>
            <w:tcW w:w="2275" w:type="dxa"/>
            <w:shd w:val="clear" w:color="auto" w:fill="D9D9D9" w:themeFill="background1" w:themeFillShade="D9"/>
            <w:vAlign w:val="center"/>
          </w:tcPr>
          <w:p w14:paraId="6BB45C6A" w14:textId="77777777" w:rsidR="0017423E" w:rsidRPr="002A4844" w:rsidRDefault="0017423E" w:rsidP="0017423E">
            <w:pPr>
              <w:rPr>
                <w:b/>
                <w:bCs/>
                <w:sz w:val="20"/>
                <w:szCs w:val="20"/>
                <w:lang w:val="ru-RU"/>
              </w:rPr>
            </w:pPr>
            <w:r w:rsidRPr="002A4844">
              <w:rPr>
                <w:b/>
                <w:bCs/>
                <w:sz w:val="20"/>
                <w:szCs w:val="20"/>
                <w:lang w:val="ru-RU"/>
              </w:rPr>
              <w:t>Наименование</w:t>
            </w:r>
          </w:p>
        </w:tc>
        <w:tc>
          <w:tcPr>
            <w:tcW w:w="1360" w:type="dxa"/>
            <w:shd w:val="clear" w:color="auto" w:fill="D9D9D9" w:themeFill="background1" w:themeFillShade="D9"/>
            <w:vAlign w:val="center"/>
          </w:tcPr>
          <w:p w14:paraId="014A3709" w14:textId="77777777" w:rsidR="0017423E" w:rsidRPr="002A4844" w:rsidRDefault="0017423E" w:rsidP="0017423E">
            <w:pPr>
              <w:rPr>
                <w:b/>
                <w:bCs/>
                <w:sz w:val="20"/>
                <w:szCs w:val="20"/>
                <w:lang w:val="ru-RU"/>
              </w:rPr>
            </w:pPr>
            <w:r w:rsidRPr="002A4844">
              <w:rPr>
                <w:b/>
                <w:bCs/>
                <w:sz w:val="20"/>
                <w:szCs w:val="20"/>
                <w:lang w:val="ru-RU"/>
              </w:rPr>
              <w:t>Кол-во</w:t>
            </w:r>
          </w:p>
        </w:tc>
        <w:tc>
          <w:tcPr>
            <w:tcW w:w="4856" w:type="dxa"/>
            <w:shd w:val="clear" w:color="auto" w:fill="D9D9D9" w:themeFill="background1" w:themeFillShade="D9"/>
            <w:vAlign w:val="center"/>
          </w:tcPr>
          <w:p w14:paraId="172E16BC" w14:textId="77777777" w:rsidR="0017423E" w:rsidRPr="002A4844" w:rsidRDefault="0017423E" w:rsidP="0017423E">
            <w:pPr>
              <w:rPr>
                <w:b/>
                <w:bCs/>
                <w:sz w:val="20"/>
                <w:szCs w:val="20"/>
                <w:lang w:val="ru-RU"/>
              </w:rPr>
            </w:pPr>
            <w:r w:rsidRPr="002A4844">
              <w:rPr>
                <w:b/>
                <w:bCs/>
                <w:sz w:val="20"/>
                <w:szCs w:val="20"/>
                <w:lang w:val="ru-RU"/>
              </w:rPr>
              <w:t>Примечание</w:t>
            </w:r>
          </w:p>
        </w:tc>
      </w:tr>
      <w:tr w:rsidR="0017423E" w:rsidRPr="002E0D81" w14:paraId="7C7B6384" w14:textId="77777777" w:rsidTr="0017423E">
        <w:tc>
          <w:tcPr>
            <w:tcW w:w="1137" w:type="dxa"/>
            <w:vAlign w:val="center"/>
          </w:tcPr>
          <w:p w14:paraId="2E346A79" w14:textId="77777777" w:rsidR="0017423E" w:rsidRPr="002A4844" w:rsidRDefault="0017423E" w:rsidP="0017423E">
            <w:pPr>
              <w:rPr>
                <w:sz w:val="20"/>
                <w:szCs w:val="20"/>
                <w:lang w:val="en-US"/>
              </w:rPr>
            </w:pPr>
          </w:p>
        </w:tc>
        <w:tc>
          <w:tcPr>
            <w:tcW w:w="2275" w:type="dxa"/>
            <w:vAlign w:val="center"/>
          </w:tcPr>
          <w:p w14:paraId="2BE57F12" w14:textId="77777777" w:rsidR="0017423E" w:rsidRPr="002A4844" w:rsidRDefault="0017423E" w:rsidP="0017423E">
            <w:pPr>
              <w:rPr>
                <w:color w:val="000000"/>
                <w:sz w:val="20"/>
                <w:szCs w:val="20"/>
                <w:lang w:val="en-US"/>
              </w:rPr>
            </w:pPr>
            <w:r w:rsidRPr="002A4844">
              <w:rPr>
                <w:color w:val="000000"/>
                <w:sz w:val="20"/>
                <w:szCs w:val="20"/>
                <w:lang w:val="en-US"/>
              </w:rPr>
              <w:t>BLS-4</w:t>
            </w:r>
          </w:p>
        </w:tc>
        <w:tc>
          <w:tcPr>
            <w:tcW w:w="1360" w:type="dxa"/>
            <w:vAlign w:val="center"/>
          </w:tcPr>
          <w:p w14:paraId="1E48AA96" w14:textId="77777777" w:rsidR="0017423E" w:rsidRPr="002A4844" w:rsidRDefault="0017423E" w:rsidP="0017423E">
            <w:pPr>
              <w:rPr>
                <w:sz w:val="20"/>
                <w:szCs w:val="20"/>
                <w:lang w:val="en-US"/>
              </w:rPr>
            </w:pPr>
            <w:r w:rsidRPr="002A4844">
              <w:rPr>
                <w:sz w:val="20"/>
                <w:szCs w:val="20"/>
                <w:lang w:val="en-US"/>
              </w:rPr>
              <w:t>4</w:t>
            </w:r>
          </w:p>
        </w:tc>
        <w:tc>
          <w:tcPr>
            <w:tcW w:w="4856" w:type="dxa"/>
            <w:vAlign w:val="center"/>
          </w:tcPr>
          <w:p w14:paraId="64C4F62F" w14:textId="77777777" w:rsidR="0017423E" w:rsidRPr="002A4844" w:rsidRDefault="0017423E" w:rsidP="0017423E">
            <w:pPr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>разъем на Кабел</w:t>
            </w:r>
            <w:r>
              <w:rPr>
                <w:sz w:val="20"/>
                <w:szCs w:val="20"/>
                <w:lang w:val="ru-RU"/>
              </w:rPr>
              <w:t xml:space="preserve">ь управления </w:t>
            </w:r>
            <w:r w:rsidRPr="002A4844">
              <w:rPr>
                <w:sz w:val="20"/>
                <w:szCs w:val="20"/>
                <w:lang w:val="ru-RU"/>
              </w:rPr>
              <w:t>драйвер</w:t>
            </w:r>
            <w:r>
              <w:rPr>
                <w:sz w:val="20"/>
                <w:szCs w:val="20"/>
                <w:lang w:val="ru-RU"/>
              </w:rPr>
              <w:t>ом</w:t>
            </w:r>
            <w:r w:rsidRPr="002A4844">
              <w:rPr>
                <w:sz w:val="20"/>
                <w:szCs w:val="20"/>
                <w:lang w:val="ru-RU"/>
              </w:rPr>
              <w:t xml:space="preserve"> шагового двигателя </w:t>
            </w:r>
            <w:r w:rsidRPr="002A4844">
              <w:rPr>
                <w:sz w:val="20"/>
                <w:szCs w:val="20"/>
                <w:lang w:val="en-US"/>
              </w:rPr>
              <w:t>ULN</w:t>
            </w:r>
            <w:r w:rsidRPr="0017423E">
              <w:rPr>
                <w:sz w:val="20"/>
                <w:szCs w:val="20"/>
                <w:lang w:val="ru-RU"/>
              </w:rPr>
              <w:t>2003</w:t>
            </w:r>
            <w:r w:rsidRPr="002A4844">
              <w:rPr>
                <w:sz w:val="20"/>
                <w:szCs w:val="20"/>
                <w:lang w:val="ru-RU"/>
              </w:rPr>
              <w:t xml:space="preserve"> (2 шт)</w:t>
            </w:r>
          </w:p>
          <w:p w14:paraId="73256407" w14:textId="77777777" w:rsidR="0017423E" w:rsidRPr="002A4844" w:rsidRDefault="0017423E" w:rsidP="0017423E">
            <w:pPr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 xml:space="preserve">разъем на Кабель для </w:t>
            </w:r>
            <w:r w:rsidRPr="002A4844">
              <w:rPr>
                <w:sz w:val="20"/>
                <w:szCs w:val="20"/>
                <w:lang w:val="en-US"/>
              </w:rPr>
              <w:t>GY</w:t>
            </w:r>
            <w:r w:rsidRPr="0017423E">
              <w:rPr>
                <w:sz w:val="20"/>
                <w:szCs w:val="20"/>
                <w:lang w:val="ru-RU"/>
              </w:rPr>
              <w:t>-50</w:t>
            </w:r>
            <w:r w:rsidRPr="002A4844">
              <w:rPr>
                <w:sz w:val="20"/>
                <w:szCs w:val="20"/>
                <w:lang w:val="ru-RU"/>
              </w:rPr>
              <w:t xml:space="preserve"> (2 шт)</w:t>
            </w:r>
          </w:p>
        </w:tc>
      </w:tr>
      <w:tr w:rsidR="0017423E" w:rsidRPr="002E0D81" w14:paraId="7186DC92" w14:textId="77777777" w:rsidTr="0017423E">
        <w:tc>
          <w:tcPr>
            <w:tcW w:w="1137" w:type="dxa"/>
            <w:vAlign w:val="center"/>
          </w:tcPr>
          <w:p w14:paraId="24A5AC47" w14:textId="77777777" w:rsidR="0017423E" w:rsidRPr="00463C6D" w:rsidRDefault="0017423E" w:rsidP="0017423E">
            <w:pPr>
              <w:rPr>
                <w:sz w:val="20"/>
                <w:szCs w:val="20"/>
                <w:lang w:val="ru-RU"/>
              </w:rPr>
            </w:pPr>
          </w:p>
        </w:tc>
        <w:tc>
          <w:tcPr>
            <w:tcW w:w="2275" w:type="dxa"/>
            <w:vAlign w:val="center"/>
          </w:tcPr>
          <w:p w14:paraId="02CED3DF" w14:textId="77777777" w:rsidR="0017423E" w:rsidRPr="00463C6D" w:rsidRDefault="0017423E" w:rsidP="0017423E">
            <w:pPr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BLS-2</w:t>
            </w:r>
          </w:p>
        </w:tc>
        <w:tc>
          <w:tcPr>
            <w:tcW w:w="1360" w:type="dxa"/>
            <w:vAlign w:val="center"/>
          </w:tcPr>
          <w:p w14:paraId="53A2CEB4" w14:textId="77777777" w:rsidR="0017423E" w:rsidRPr="002A4844" w:rsidRDefault="0017423E" w:rsidP="0017423E">
            <w:pPr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2</w:t>
            </w:r>
          </w:p>
        </w:tc>
        <w:tc>
          <w:tcPr>
            <w:tcW w:w="4856" w:type="dxa"/>
            <w:vAlign w:val="center"/>
          </w:tcPr>
          <w:p w14:paraId="27E0AE2E" w14:textId="77777777" w:rsidR="0017423E" w:rsidRPr="002A4844" w:rsidRDefault="0017423E" w:rsidP="0017423E">
            <w:pPr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>разъем на Кабел</w:t>
            </w:r>
            <w:r>
              <w:rPr>
                <w:sz w:val="20"/>
                <w:szCs w:val="20"/>
                <w:lang w:val="ru-RU"/>
              </w:rPr>
              <w:t xml:space="preserve">ь питания </w:t>
            </w:r>
            <w:r w:rsidRPr="002A4844">
              <w:rPr>
                <w:sz w:val="20"/>
                <w:szCs w:val="20"/>
                <w:lang w:val="ru-RU"/>
              </w:rPr>
              <w:t>драйвер</w:t>
            </w:r>
            <w:r>
              <w:rPr>
                <w:sz w:val="20"/>
                <w:szCs w:val="20"/>
                <w:lang w:val="ru-RU"/>
              </w:rPr>
              <w:t>а</w:t>
            </w:r>
            <w:r w:rsidRPr="002A4844">
              <w:rPr>
                <w:sz w:val="20"/>
                <w:szCs w:val="20"/>
                <w:lang w:val="ru-RU"/>
              </w:rPr>
              <w:t xml:space="preserve"> шагового двигателя </w:t>
            </w:r>
            <w:r w:rsidRPr="002A4844">
              <w:rPr>
                <w:sz w:val="20"/>
                <w:szCs w:val="20"/>
                <w:lang w:val="en-US"/>
              </w:rPr>
              <w:t>ULN</w:t>
            </w:r>
            <w:r w:rsidRPr="0017423E">
              <w:rPr>
                <w:sz w:val="20"/>
                <w:szCs w:val="20"/>
                <w:lang w:val="ru-RU"/>
              </w:rPr>
              <w:t>2003</w:t>
            </w:r>
          </w:p>
        </w:tc>
      </w:tr>
      <w:tr w:rsidR="0017423E" w:rsidRPr="002A4844" w14:paraId="1E84A5A1" w14:textId="77777777" w:rsidTr="0017423E">
        <w:tc>
          <w:tcPr>
            <w:tcW w:w="1137" w:type="dxa"/>
            <w:vAlign w:val="center"/>
          </w:tcPr>
          <w:p w14:paraId="5DC8C047" w14:textId="77777777" w:rsidR="0017423E" w:rsidRPr="002A4844" w:rsidRDefault="0017423E" w:rsidP="0017423E">
            <w:pPr>
              <w:rPr>
                <w:sz w:val="20"/>
                <w:szCs w:val="20"/>
                <w:lang w:val="ru-RU"/>
              </w:rPr>
            </w:pPr>
          </w:p>
        </w:tc>
        <w:tc>
          <w:tcPr>
            <w:tcW w:w="2275" w:type="dxa"/>
            <w:vAlign w:val="center"/>
          </w:tcPr>
          <w:p w14:paraId="79854BB7" w14:textId="77777777" w:rsidR="0017423E" w:rsidRPr="002A4844" w:rsidRDefault="0017423E" w:rsidP="0017423E">
            <w:pPr>
              <w:rPr>
                <w:color w:val="000000"/>
                <w:sz w:val="20"/>
                <w:szCs w:val="20"/>
              </w:rPr>
            </w:pPr>
            <w:r w:rsidRPr="002A4844">
              <w:rPr>
                <w:color w:val="000000"/>
                <w:sz w:val="20"/>
                <w:szCs w:val="20"/>
              </w:rPr>
              <w:t>14-0313</w:t>
            </w:r>
          </w:p>
        </w:tc>
        <w:tc>
          <w:tcPr>
            <w:tcW w:w="1360" w:type="dxa"/>
            <w:vAlign w:val="center"/>
          </w:tcPr>
          <w:p w14:paraId="09B6A937" w14:textId="77777777" w:rsidR="0017423E" w:rsidRPr="002A4844" w:rsidRDefault="0017423E" w:rsidP="0017423E">
            <w:pPr>
              <w:rPr>
                <w:sz w:val="20"/>
                <w:szCs w:val="20"/>
                <w:lang w:val="en-US"/>
              </w:rPr>
            </w:pPr>
            <w:r w:rsidRPr="002A4844">
              <w:rPr>
                <w:sz w:val="20"/>
                <w:szCs w:val="20"/>
                <w:lang w:val="ru-RU"/>
              </w:rPr>
              <w:t>1</w:t>
            </w:r>
          </w:p>
        </w:tc>
        <w:tc>
          <w:tcPr>
            <w:tcW w:w="4856" w:type="dxa"/>
            <w:vAlign w:val="center"/>
          </w:tcPr>
          <w:p w14:paraId="3F864EAA" w14:textId="77777777" w:rsidR="0017423E" w:rsidRPr="002A4844" w:rsidRDefault="0017423E" w:rsidP="0017423E">
            <w:pPr>
              <w:rPr>
                <w:sz w:val="20"/>
                <w:szCs w:val="20"/>
                <w:lang w:val="en-US"/>
              </w:rPr>
            </w:pPr>
            <w:r w:rsidRPr="002A4844">
              <w:rPr>
                <w:sz w:val="20"/>
                <w:szCs w:val="20"/>
                <w:lang w:val="ru-RU"/>
              </w:rPr>
              <w:t xml:space="preserve">разъем питания </w:t>
            </w:r>
            <w:r w:rsidRPr="002A4844">
              <w:rPr>
                <w:sz w:val="20"/>
                <w:szCs w:val="20"/>
                <w:lang w:val="en-US"/>
              </w:rPr>
              <w:t>Jack</w:t>
            </w:r>
          </w:p>
        </w:tc>
      </w:tr>
      <w:tr w:rsidR="0017423E" w:rsidRPr="002E0D81" w14:paraId="2C8E597B" w14:textId="77777777" w:rsidTr="0017423E">
        <w:tc>
          <w:tcPr>
            <w:tcW w:w="1137" w:type="dxa"/>
            <w:vAlign w:val="center"/>
          </w:tcPr>
          <w:p w14:paraId="61D2CB1B" w14:textId="77777777" w:rsidR="0017423E" w:rsidRPr="002A4844" w:rsidRDefault="0017423E" w:rsidP="0017423E">
            <w:pPr>
              <w:rPr>
                <w:sz w:val="20"/>
                <w:szCs w:val="20"/>
                <w:lang w:val="en-US"/>
              </w:rPr>
            </w:pPr>
          </w:p>
        </w:tc>
        <w:tc>
          <w:tcPr>
            <w:tcW w:w="2275" w:type="dxa"/>
            <w:vAlign w:val="center"/>
          </w:tcPr>
          <w:p w14:paraId="6EC6BECC" w14:textId="77777777" w:rsidR="0017423E" w:rsidRPr="002A4844" w:rsidRDefault="0017423E" w:rsidP="0017423E">
            <w:pPr>
              <w:rPr>
                <w:color w:val="000000"/>
                <w:sz w:val="20"/>
                <w:szCs w:val="20"/>
              </w:rPr>
            </w:pPr>
            <w:r w:rsidRPr="002A4844">
              <w:rPr>
                <w:color w:val="000000"/>
                <w:sz w:val="20"/>
                <w:szCs w:val="20"/>
              </w:rPr>
              <w:t>IDC-40F</w:t>
            </w:r>
          </w:p>
        </w:tc>
        <w:tc>
          <w:tcPr>
            <w:tcW w:w="1360" w:type="dxa"/>
            <w:vAlign w:val="center"/>
          </w:tcPr>
          <w:p w14:paraId="599278D7" w14:textId="77777777" w:rsidR="0017423E" w:rsidRPr="002A4844" w:rsidRDefault="0017423E" w:rsidP="0017423E">
            <w:pPr>
              <w:rPr>
                <w:sz w:val="20"/>
                <w:szCs w:val="20"/>
                <w:lang w:val="en-US"/>
              </w:rPr>
            </w:pPr>
            <w:r w:rsidRPr="002A4844">
              <w:rPr>
                <w:sz w:val="20"/>
                <w:szCs w:val="20"/>
                <w:lang w:val="ru-RU"/>
              </w:rPr>
              <w:t>2</w:t>
            </w:r>
          </w:p>
        </w:tc>
        <w:tc>
          <w:tcPr>
            <w:tcW w:w="4856" w:type="dxa"/>
            <w:vAlign w:val="center"/>
          </w:tcPr>
          <w:p w14:paraId="6332BD20" w14:textId="77777777" w:rsidR="0017423E" w:rsidRPr="002A4844" w:rsidRDefault="0017423E" w:rsidP="0017423E">
            <w:pPr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 xml:space="preserve">разъем на Кабель для </w:t>
            </w:r>
            <w:r w:rsidRPr="002A4844">
              <w:rPr>
                <w:sz w:val="20"/>
                <w:szCs w:val="20"/>
                <w:lang w:val="en-US"/>
              </w:rPr>
              <w:t>Raspberry</w:t>
            </w:r>
            <w:r w:rsidRPr="002A4844">
              <w:rPr>
                <w:sz w:val="20"/>
                <w:szCs w:val="20"/>
                <w:lang w:val="ru-RU"/>
              </w:rPr>
              <w:t xml:space="preserve"> </w:t>
            </w:r>
            <w:r w:rsidRPr="002A4844">
              <w:rPr>
                <w:sz w:val="20"/>
                <w:szCs w:val="20"/>
                <w:lang w:val="en-US"/>
              </w:rPr>
              <w:t>Pi</w:t>
            </w:r>
          </w:p>
        </w:tc>
      </w:tr>
      <w:tr w:rsidR="0017423E" w:rsidRPr="002E0D81" w14:paraId="3D54686B" w14:textId="77777777" w:rsidTr="0017423E">
        <w:tc>
          <w:tcPr>
            <w:tcW w:w="1137" w:type="dxa"/>
            <w:vAlign w:val="center"/>
          </w:tcPr>
          <w:p w14:paraId="6C0B89E4" w14:textId="77777777" w:rsidR="0017423E" w:rsidRPr="004166A5" w:rsidRDefault="0017423E" w:rsidP="0017423E">
            <w:pPr>
              <w:rPr>
                <w:sz w:val="20"/>
                <w:szCs w:val="20"/>
                <w:lang w:val="ru-RU"/>
              </w:rPr>
            </w:pPr>
          </w:p>
        </w:tc>
        <w:tc>
          <w:tcPr>
            <w:tcW w:w="2275" w:type="dxa"/>
            <w:vAlign w:val="center"/>
          </w:tcPr>
          <w:p w14:paraId="11B5D13D" w14:textId="77777777" w:rsidR="0017423E" w:rsidRPr="002A4844" w:rsidRDefault="0017423E" w:rsidP="0017423E">
            <w:pPr>
              <w:rPr>
                <w:color w:val="000000"/>
                <w:sz w:val="20"/>
                <w:szCs w:val="20"/>
              </w:rPr>
            </w:pPr>
            <w:r w:rsidRPr="002A4844">
              <w:rPr>
                <w:color w:val="000000"/>
                <w:sz w:val="20"/>
                <w:szCs w:val="20"/>
              </w:rPr>
              <w:t>IDC-06F</w:t>
            </w:r>
          </w:p>
        </w:tc>
        <w:tc>
          <w:tcPr>
            <w:tcW w:w="1360" w:type="dxa"/>
            <w:vAlign w:val="center"/>
          </w:tcPr>
          <w:p w14:paraId="0728C9BC" w14:textId="77777777" w:rsidR="0017423E" w:rsidRPr="002A4844" w:rsidRDefault="0017423E" w:rsidP="0017423E">
            <w:pPr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>1</w:t>
            </w:r>
          </w:p>
        </w:tc>
        <w:tc>
          <w:tcPr>
            <w:tcW w:w="4856" w:type="dxa"/>
            <w:vAlign w:val="center"/>
          </w:tcPr>
          <w:p w14:paraId="42CFEA18" w14:textId="77777777" w:rsidR="0017423E" w:rsidRPr="002A4844" w:rsidRDefault="0017423E" w:rsidP="0017423E">
            <w:pPr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 xml:space="preserve">разъем с ключом на Кабель для </w:t>
            </w:r>
            <w:r w:rsidRPr="002A4844">
              <w:rPr>
                <w:sz w:val="20"/>
                <w:szCs w:val="20"/>
                <w:lang w:val="en-US"/>
              </w:rPr>
              <w:t>TCS</w:t>
            </w:r>
            <w:r w:rsidRPr="0017423E">
              <w:rPr>
                <w:sz w:val="20"/>
                <w:szCs w:val="20"/>
                <w:lang w:val="ru-RU"/>
              </w:rPr>
              <w:t>34725</w:t>
            </w:r>
          </w:p>
        </w:tc>
      </w:tr>
      <w:tr w:rsidR="0017423E" w:rsidRPr="002E0D81" w14:paraId="61A08A8C" w14:textId="77777777" w:rsidTr="0017423E">
        <w:tc>
          <w:tcPr>
            <w:tcW w:w="1137" w:type="dxa"/>
            <w:vAlign w:val="center"/>
          </w:tcPr>
          <w:p w14:paraId="6A36B892" w14:textId="77777777" w:rsidR="0017423E" w:rsidRPr="002A4844" w:rsidRDefault="0017423E" w:rsidP="0017423E">
            <w:pPr>
              <w:rPr>
                <w:sz w:val="20"/>
                <w:szCs w:val="20"/>
                <w:lang w:val="ru-RU"/>
              </w:rPr>
            </w:pPr>
          </w:p>
        </w:tc>
        <w:tc>
          <w:tcPr>
            <w:tcW w:w="2275" w:type="dxa"/>
            <w:vAlign w:val="center"/>
          </w:tcPr>
          <w:p w14:paraId="5053A1DD" w14:textId="77777777" w:rsidR="0017423E" w:rsidRPr="002A4844" w:rsidRDefault="0017423E" w:rsidP="0017423E">
            <w:pPr>
              <w:rPr>
                <w:color w:val="000000"/>
                <w:sz w:val="20"/>
                <w:szCs w:val="20"/>
              </w:rPr>
            </w:pPr>
            <w:r w:rsidRPr="002A4844">
              <w:rPr>
                <w:color w:val="000000"/>
                <w:sz w:val="20"/>
                <w:szCs w:val="20"/>
              </w:rPr>
              <w:lastRenderedPageBreak/>
              <w:t>IDC-08F</w:t>
            </w:r>
          </w:p>
        </w:tc>
        <w:tc>
          <w:tcPr>
            <w:tcW w:w="1360" w:type="dxa"/>
            <w:vAlign w:val="center"/>
          </w:tcPr>
          <w:p w14:paraId="3375798C" w14:textId="77777777" w:rsidR="0017423E" w:rsidRPr="002A4844" w:rsidRDefault="0017423E" w:rsidP="0017423E">
            <w:pPr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>1</w:t>
            </w:r>
          </w:p>
        </w:tc>
        <w:tc>
          <w:tcPr>
            <w:tcW w:w="4856" w:type="dxa"/>
            <w:vAlign w:val="center"/>
          </w:tcPr>
          <w:p w14:paraId="3CC4B6AB" w14:textId="77777777" w:rsidR="0017423E" w:rsidRPr="002A4844" w:rsidRDefault="0017423E" w:rsidP="0017423E">
            <w:pPr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 xml:space="preserve">разъем с ключом на Кабель для </w:t>
            </w:r>
            <w:r w:rsidRPr="002A4844">
              <w:rPr>
                <w:sz w:val="20"/>
                <w:szCs w:val="20"/>
                <w:lang w:val="en-US"/>
              </w:rPr>
              <w:t>GY</w:t>
            </w:r>
            <w:r w:rsidRPr="0017423E">
              <w:rPr>
                <w:sz w:val="20"/>
                <w:szCs w:val="20"/>
                <w:lang w:val="ru-RU"/>
              </w:rPr>
              <w:t>-50</w:t>
            </w:r>
          </w:p>
        </w:tc>
      </w:tr>
      <w:tr w:rsidR="0017423E" w:rsidRPr="002E0D81" w14:paraId="4E54837E" w14:textId="77777777" w:rsidTr="0017423E">
        <w:tc>
          <w:tcPr>
            <w:tcW w:w="1137" w:type="dxa"/>
            <w:vAlign w:val="center"/>
          </w:tcPr>
          <w:p w14:paraId="66F00130" w14:textId="77777777" w:rsidR="0017423E" w:rsidRPr="002A4844" w:rsidRDefault="0017423E" w:rsidP="0017423E">
            <w:pPr>
              <w:rPr>
                <w:sz w:val="20"/>
                <w:szCs w:val="20"/>
                <w:lang w:val="ru-RU"/>
              </w:rPr>
            </w:pPr>
          </w:p>
        </w:tc>
        <w:tc>
          <w:tcPr>
            <w:tcW w:w="2275" w:type="dxa"/>
            <w:vAlign w:val="center"/>
          </w:tcPr>
          <w:p w14:paraId="206A7099" w14:textId="77777777" w:rsidR="0017423E" w:rsidRPr="002A4844" w:rsidRDefault="0017423E" w:rsidP="0017423E">
            <w:pPr>
              <w:rPr>
                <w:color w:val="000000"/>
                <w:sz w:val="20"/>
                <w:szCs w:val="20"/>
              </w:rPr>
            </w:pPr>
            <w:r w:rsidRPr="002A4844">
              <w:rPr>
                <w:color w:val="000000"/>
                <w:sz w:val="20"/>
                <w:szCs w:val="20"/>
              </w:rPr>
              <w:t>IDC-10F</w:t>
            </w:r>
          </w:p>
        </w:tc>
        <w:tc>
          <w:tcPr>
            <w:tcW w:w="1360" w:type="dxa"/>
            <w:vAlign w:val="center"/>
          </w:tcPr>
          <w:p w14:paraId="2E6E4F1C" w14:textId="77777777" w:rsidR="0017423E" w:rsidRPr="002A4844" w:rsidRDefault="0017423E" w:rsidP="0017423E">
            <w:pPr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>1</w:t>
            </w:r>
          </w:p>
        </w:tc>
        <w:tc>
          <w:tcPr>
            <w:tcW w:w="4856" w:type="dxa"/>
            <w:vAlign w:val="center"/>
          </w:tcPr>
          <w:p w14:paraId="58DDC17B" w14:textId="77777777" w:rsidR="0017423E" w:rsidRPr="002A4844" w:rsidRDefault="0017423E" w:rsidP="0017423E">
            <w:pPr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>разъем с ключом на Кабель для 9</w:t>
            </w:r>
            <w:r w:rsidRPr="0017423E">
              <w:rPr>
                <w:sz w:val="20"/>
                <w:szCs w:val="20"/>
                <w:lang w:val="ru-RU"/>
              </w:rPr>
              <w:t>DOF</w:t>
            </w:r>
          </w:p>
        </w:tc>
      </w:tr>
      <w:tr w:rsidR="0017423E" w:rsidRPr="002E0D81" w14:paraId="02E8E4A4" w14:textId="77777777" w:rsidTr="0017423E">
        <w:tc>
          <w:tcPr>
            <w:tcW w:w="1137" w:type="dxa"/>
            <w:vAlign w:val="center"/>
          </w:tcPr>
          <w:p w14:paraId="1B4563A0" w14:textId="77777777" w:rsidR="0017423E" w:rsidRPr="002A4844" w:rsidRDefault="0017423E" w:rsidP="0017423E">
            <w:pPr>
              <w:rPr>
                <w:sz w:val="20"/>
                <w:szCs w:val="20"/>
                <w:lang w:val="ru-RU"/>
              </w:rPr>
            </w:pPr>
          </w:p>
        </w:tc>
        <w:tc>
          <w:tcPr>
            <w:tcW w:w="2275" w:type="dxa"/>
            <w:vAlign w:val="center"/>
          </w:tcPr>
          <w:p w14:paraId="500BA559" w14:textId="77777777" w:rsidR="0017423E" w:rsidRPr="002A4844" w:rsidRDefault="0017423E" w:rsidP="0017423E">
            <w:pPr>
              <w:rPr>
                <w:color w:val="000000"/>
                <w:sz w:val="20"/>
                <w:szCs w:val="20"/>
              </w:rPr>
            </w:pPr>
            <w:r w:rsidRPr="002A4844">
              <w:rPr>
                <w:color w:val="000000"/>
                <w:sz w:val="20"/>
                <w:szCs w:val="20"/>
                <w:lang w:val="en-US"/>
              </w:rPr>
              <w:t>BLS-7</w:t>
            </w:r>
          </w:p>
        </w:tc>
        <w:tc>
          <w:tcPr>
            <w:tcW w:w="1360" w:type="dxa"/>
            <w:vAlign w:val="center"/>
          </w:tcPr>
          <w:p w14:paraId="69D33852" w14:textId="77777777" w:rsidR="0017423E" w:rsidRPr="002A4844" w:rsidRDefault="0017423E" w:rsidP="0017423E">
            <w:pPr>
              <w:rPr>
                <w:sz w:val="20"/>
                <w:szCs w:val="20"/>
                <w:lang w:val="en-US"/>
              </w:rPr>
            </w:pPr>
            <w:r w:rsidRPr="002A4844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4856" w:type="dxa"/>
            <w:vAlign w:val="center"/>
          </w:tcPr>
          <w:p w14:paraId="67249EB1" w14:textId="77777777" w:rsidR="0017423E" w:rsidRPr="002A4844" w:rsidRDefault="0017423E" w:rsidP="0017423E">
            <w:pPr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 xml:space="preserve">разъем на Кабель для </w:t>
            </w:r>
            <w:r w:rsidRPr="002A4844">
              <w:rPr>
                <w:sz w:val="20"/>
                <w:szCs w:val="20"/>
                <w:lang w:val="en-US"/>
              </w:rPr>
              <w:t>TCS</w:t>
            </w:r>
            <w:r w:rsidRPr="0017423E">
              <w:rPr>
                <w:sz w:val="20"/>
                <w:szCs w:val="20"/>
                <w:lang w:val="ru-RU"/>
              </w:rPr>
              <w:t>34725</w:t>
            </w:r>
          </w:p>
        </w:tc>
      </w:tr>
      <w:tr w:rsidR="0017423E" w:rsidRPr="002E0D81" w14:paraId="29DB2FC4" w14:textId="77777777" w:rsidTr="0017423E">
        <w:tc>
          <w:tcPr>
            <w:tcW w:w="1137" w:type="dxa"/>
            <w:vAlign w:val="center"/>
          </w:tcPr>
          <w:p w14:paraId="3B98101D" w14:textId="77777777" w:rsidR="0017423E" w:rsidRPr="002A4844" w:rsidRDefault="0017423E" w:rsidP="0017423E">
            <w:pPr>
              <w:rPr>
                <w:sz w:val="20"/>
                <w:szCs w:val="20"/>
                <w:lang w:val="ru-RU"/>
              </w:rPr>
            </w:pPr>
          </w:p>
        </w:tc>
        <w:tc>
          <w:tcPr>
            <w:tcW w:w="2275" w:type="dxa"/>
            <w:vAlign w:val="center"/>
          </w:tcPr>
          <w:p w14:paraId="53AF0CA4" w14:textId="77777777" w:rsidR="0017423E" w:rsidRPr="002A4844" w:rsidRDefault="0017423E" w:rsidP="0017423E">
            <w:pPr>
              <w:rPr>
                <w:color w:val="000000"/>
                <w:sz w:val="20"/>
                <w:szCs w:val="20"/>
              </w:rPr>
            </w:pPr>
            <w:r w:rsidRPr="002A4844">
              <w:rPr>
                <w:color w:val="000000"/>
                <w:sz w:val="20"/>
                <w:szCs w:val="20"/>
                <w:lang w:val="en-US"/>
              </w:rPr>
              <w:t>BLS-10</w:t>
            </w:r>
          </w:p>
        </w:tc>
        <w:tc>
          <w:tcPr>
            <w:tcW w:w="1360" w:type="dxa"/>
            <w:vAlign w:val="center"/>
          </w:tcPr>
          <w:p w14:paraId="7D84D3D4" w14:textId="77777777" w:rsidR="0017423E" w:rsidRPr="002A4844" w:rsidRDefault="0017423E" w:rsidP="0017423E">
            <w:pPr>
              <w:rPr>
                <w:sz w:val="20"/>
                <w:szCs w:val="20"/>
                <w:lang w:val="en-US"/>
              </w:rPr>
            </w:pPr>
            <w:r w:rsidRPr="002A4844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4856" w:type="dxa"/>
            <w:vAlign w:val="center"/>
          </w:tcPr>
          <w:p w14:paraId="6BBF6D90" w14:textId="77777777" w:rsidR="0017423E" w:rsidRPr="002A4844" w:rsidRDefault="0017423E" w:rsidP="0017423E">
            <w:pPr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>разъем на Кабель для 9</w:t>
            </w:r>
            <w:r w:rsidRPr="0017423E">
              <w:rPr>
                <w:sz w:val="20"/>
                <w:szCs w:val="20"/>
                <w:lang w:val="ru-RU"/>
              </w:rPr>
              <w:t>DOF</w:t>
            </w:r>
          </w:p>
        </w:tc>
      </w:tr>
      <w:tr w:rsidR="0017423E" w:rsidRPr="002E0D81" w14:paraId="090996A5" w14:textId="77777777" w:rsidTr="0017423E">
        <w:tc>
          <w:tcPr>
            <w:tcW w:w="1137" w:type="dxa"/>
            <w:vAlign w:val="center"/>
          </w:tcPr>
          <w:p w14:paraId="58C42ED2" w14:textId="77777777" w:rsidR="0017423E" w:rsidRPr="002A4844" w:rsidRDefault="0017423E" w:rsidP="0017423E">
            <w:pPr>
              <w:rPr>
                <w:sz w:val="20"/>
                <w:szCs w:val="20"/>
                <w:lang w:val="ru-RU"/>
              </w:rPr>
            </w:pPr>
          </w:p>
        </w:tc>
        <w:tc>
          <w:tcPr>
            <w:tcW w:w="2275" w:type="dxa"/>
            <w:vAlign w:val="center"/>
          </w:tcPr>
          <w:p w14:paraId="7945061A" w14:textId="77777777" w:rsidR="0017423E" w:rsidRPr="002A4844" w:rsidRDefault="0017423E" w:rsidP="0017423E">
            <w:pPr>
              <w:rPr>
                <w:color w:val="000000"/>
                <w:sz w:val="20"/>
                <w:szCs w:val="20"/>
              </w:rPr>
            </w:pPr>
            <w:r w:rsidRPr="002A4844">
              <w:rPr>
                <w:color w:val="000000"/>
                <w:sz w:val="20"/>
                <w:szCs w:val="20"/>
              </w:rPr>
              <w:t>RC-40</w:t>
            </w:r>
          </w:p>
        </w:tc>
        <w:tc>
          <w:tcPr>
            <w:tcW w:w="1360" w:type="dxa"/>
            <w:vAlign w:val="center"/>
          </w:tcPr>
          <w:p w14:paraId="68080F26" w14:textId="77777777" w:rsidR="0017423E" w:rsidRPr="002A4844" w:rsidRDefault="0017423E" w:rsidP="0017423E">
            <w:pPr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en-US"/>
              </w:rPr>
              <w:t xml:space="preserve">~6 </w:t>
            </w:r>
            <w:r w:rsidRPr="002A4844">
              <w:rPr>
                <w:sz w:val="20"/>
                <w:szCs w:val="20"/>
                <w:lang w:val="ru-RU"/>
              </w:rPr>
              <w:t>см</w:t>
            </w:r>
          </w:p>
        </w:tc>
        <w:tc>
          <w:tcPr>
            <w:tcW w:w="4856" w:type="dxa"/>
            <w:vAlign w:val="center"/>
          </w:tcPr>
          <w:p w14:paraId="183A20D0" w14:textId="77777777" w:rsidR="0017423E" w:rsidRPr="002A4844" w:rsidRDefault="0017423E" w:rsidP="0017423E">
            <w:pPr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 xml:space="preserve">плоский кабель 40 пин на Кабель для </w:t>
            </w:r>
            <w:r w:rsidRPr="002A4844">
              <w:rPr>
                <w:sz w:val="20"/>
                <w:szCs w:val="20"/>
                <w:lang w:val="en-US"/>
              </w:rPr>
              <w:t>Raspberry</w:t>
            </w:r>
            <w:r w:rsidRPr="002A4844">
              <w:rPr>
                <w:sz w:val="20"/>
                <w:szCs w:val="20"/>
                <w:lang w:val="ru-RU"/>
              </w:rPr>
              <w:t xml:space="preserve"> </w:t>
            </w:r>
            <w:r w:rsidRPr="002A4844">
              <w:rPr>
                <w:sz w:val="20"/>
                <w:szCs w:val="20"/>
                <w:lang w:val="en-US"/>
              </w:rPr>
              <w:t>Pi</w:t>
            </w:r>
          </w:p>
        </w:tc>
      </w:tr>
      <w:tr w:rsidR="0017423E" w:rsidRPr="002E0D81" w14:paraId="2D123CCB" w14:textId="77777777" w:rsidTr="0017423E">
        <w:tc>
          <w:tcPr>
            <w:tcW w:w="1137" w:type="dxa"/>
            <w:vAlign w:val="center"/>
          </w:tcPr>
          <w:p w14:paraId="4FE4EB91" w14:textId="77777777" w:rsidR="0017423E" w:rsidRPr="002A4844" w:rsidRDefault="0017423E" w:rsidP="0017423E">
            <w:pPr>
              <w:rPr>
                <w:sz w:val="20"/>
                <w:szCs w:val="20"/>
                <w:lang w:val="ru-RU"/>
              </w:rPr>
            </w:pPr>
          </w:p>
        </w:tc>
        <w:tc>
          <w:tcPr>
            <w:tcW w:w="2275" w:type="dxa"/>
            <w:vAlign w:val="center"/>
          </w:tcPr>
          <w:p w14:paraId="1C2DF949" w14:textId="77777777" w:rsidR="0017423E" w:rsidRPr="002A4844" w:rsidRDefault="0017423E" w:rsidP="0017423E">
            <w:pPr>
              <w:rPr>
                <w:color w:val="000000"/>
                <w:sz w:val="20"/>
                <w:szCs w:val="20"/>
              </w:rPr>
            </w:pPr>
            <w:r w:rsidRPr="002A4844">
              <w:rPr>
                <w:color w:val="000000"/>
                <w:sz w:val="20"/>
                <w:szCs w:val="20"/>
              </w:rPr>
              <w:t>FRC-10</w:t>
            </w:r>
          </w:p>
        </w:tc>
        <w:tc>
          <w:tcPr>
            <w:tcW w:w="1360" w:type="dxa"/>
            <w:vAlign w:val="center"/>
          </w:tcPr>
          <w:p w14:paraId="2AC136AB" w14:textId="77777777" w:rsidR="0017423E" w:rsidRPr="00670C8B" w:rsidRDefault="0017423E" w:rsidP="0017423E">
            <w:pPr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en-US"/>
              </w:rPr>
              <w:t xml:space="preserve">~40 </w:t>
            </w:r>
            <w:r>
              <w:rPr>
                <w:sz w:val="20"/>
                <w:szCs w:val="20"/>
                <w:lang w:val="ru-RU"/>
              </w:rPr>
              <w:t>см</w:t>
            </w:r>
          </w:p>
        </w:tc>
        <w:tc>
          <w:tcPr>
            <w:tcW w:w="4856" w:type="dxa"/>
            <w:vAlign w:val="center"/>
          </w:tcPr>
          <w:p w14:paraId="515B0D18" w14:textId="77777777" w:rsidR="0017423E" w:rsidRPr="002A4844" w:rsidRDefault="0017423E" w:rsidP="0017423E">
            <w:pPr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>плоский кабель</w:t>
            </w:r>
            <w:r>
              <w:rPr>
                <w:sz w:val="20"/>
                <w:szCs w:val="20"/>
                <w:lang w:val="ru-RU"/>
              </w:rPr>
              <w:t xml:space="preserve"> 10 пин на </w:t>
            </w:r>
            <w:r w:rsidRPr="002A4844">
              <w:rPr>
                <w:sz w:val="20"/>
                <w:szCs w:val="20"/>
                <w:lang w:val="ru-RU"/>
              </w:rPr>
              <w:t>Кабель для 9</w:t>
            </w:r>
            <w:r w:rsidRPr="0017423E">
              <w:rPr>
                <w:sz w:val="20"/>
                <w:szCs w:val="20"/>
                <w:lang w:val="ru-RU"/>
              </w:rPr>
              <w:t>DOF</w:t>
            </w:r>
          </w:p>
        </w:tc>
      </w:tr>
      <w:tr w:rsidR="0017423E" w:rsidRPr="002E0D81" w14:paraId="653D747C" w14:textId="77777777" w:rsidTr="0017423E">
        <w:tc>
          <w:tcPr>
            <w:tcW w:w="1137" w:type="dxa"/>
            <w:vAlign w:val="center"/>
          </w:tcPr>
          <w:p w14:paraId="2FB300E1" w14:textId="77777777" w:rsidR="0017423E" w:rsidRPr="002A4844" w:rsidRDefault="0017423E" w:rsidP="0017423E">
            <w:pPr>
              <w:rPr>
                <w:sz w:val="20"/>
                <w:szCs w:val="20"/>
                <w:lang w:val="ru-RU"/>
              </w:rPr>
            </w:pPr>
          </w:p>
        </w:tc>
        <w:tc>
          <w:tcPr>
            <w:tcW w:w="2275" w:type="dxa"/>
            <w:vAlign w:val="center"/>
          </w:tcPr>
          <w:p w14:paraId="01357602" w14:textId="77777777" w:rsidR="0017423E" w:rsidRPr="00670C8B" w:rsidRDefault="0017423E" w:rsidP="0017423E">
            <w:pPr>
              <w:rPr>
                <w:color w:val="000000"/>
                <w:sz w:val="20"/>
                <w:szCs w:val="20"/>
                <w:lang w:val="ru-RU"/>
              </w:rPr>
            </w:pPr>
            <w:r w:rsidRPr="002A4844">
              <w:rPr>
                <w:color w:val="000000"/>
                <w:sz w:val="20"/>
                <w:szCs w:val="20"/>
              </w:rPr>
              <w:t>FRC-</w:t>
            </w:r>
            <w:r w:rsidRPr="0017423E">
              <w:rPr>
                <w:color w:val="000000"/>
                <w:sz w:val="20"/>
                <w:szCs w:val="20"/>
              </w:rPr>
              <w:t>8</w:t>
            </w:r>
          </w:p>
        </w:tc>
        <w:tc>
          <w:tcPr>
            <w:tcW w:w="1360" w:type="dxa"/>
            <w:vAlign w:val="center"/>
          </w:tcPr>
          <w:p w14:paraId="7AFCDC07" w14:textId="77777777" w:rsidR="0017423E" w:rsidRPr="00670C8B" w:rsidRDefault="0017423E" w:rsidP="0017423E">
            <w:pPr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en-US"/>
              </w:rPr>
              <w:t>~</w:t>
            </w:r>
            <w:r>
              <w:rPr>
                <w:sz w:val="20"/>
                <w:szCs w:val="20"/>
                <w:lang w:val="ru-RU"/>
              </w:rPr>
              <w:t>4</w:t>
            </w:r>
            <w:r w:rsidRPr="0017423E">
              <w:rPr>
                <w:sz w:val="20"/>
                <w:szCs w:val="20"/>
                <w:lang w:val="ru-RU"/>
              </w:rPr>
              <w:t>0</w:t>
            </w:r>
            <w:r>
              <w:rPr>
                <w:sz w:val="20"/>
                <w:szCs w:val="20"/>
                <w:lang w:val="en-US"/>
              </w:rPr>
              <w:t xml:space="preserve"> </w:t>
            </w:r>
            <w:r>
              <w:rPr>
                <w:sz w:val="20"/>
                <w:szCs w:val="20"/>
                <w:lang w:val="ru-RU"/>
              </w:rPr>
              <w:t>см</w:t>
            </w:r>
          </w:p>
        </w:tc>
        <w:tc>
          <w:tcPr>
            <w:tcW w:w="4856" w:type="dxa"/>
            <w:vAlign w:val="center"/>
          </w:tcPr>
          <w:p w14:paraId="5191E650" w14:textId="77777777" w:rsidR="0017423E" w:rsidRPr="002A4844" w:rsidRDefault="0017423E" w:rsidP="0017423E">
            <w:pPr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>плоский кабель</w:t>
            </w:r>
            <w:r>
              <w:rPr>
                <w:sz w:val="20"/>
                <w:szCs w:val="20"/>
                <w:lang w:val="ru-RU"/>
              </w:rPr>
              <w:t xml:space="preserve"> 8 пин на </w:t>
            </w:r>
            <w:r w:rsidRPr="002A4844">
              <w:rPr>
                <w:sz w:val="20"/>
                <w:szCs w:val="20"/>
                <w:lang w:val="ru-RU"/>
              </w:rPr>
              <w:t xml:space="preserve">Кабель для </w:t>
            </w:r>
            <w:r w:rsidRPr="002A4844">
              <w:rPr>
                <w:sz w:val="20"/>
                <w:szCs w:val="20"/>
                <w:lang w:val="en-US"/>
              </w:rPr>
              <w:t>GY</w:t>
            </w:r>
            <w:r w:rsidRPr="0017423E">
              <w:rPr>
                <w:sz w:val="20"/>
                <w:szCs w:val="20"/>
                <w:lang w:val="ru-RU"/>
              </w:rPr>
              <w:t>-50</w:t>
            </w:r>
          </w:p>
        </w:tc>
      </w:tr>
      <w:tr w:rsidR="0017423E" w:rsidRPr="002E0D81" w14:paraId="3FD67BD6" w14:textId="77777777" w:rsidTr="0017423E">
        <w:tc>
          <w:tcPr>
            <w:tcW w:w="1137" w:type="dxa"/>
            <w:vAlign w:val="center"/>
          </w:tcPr>
          <w:p w14:paraId="01AAA8B2" w14:textId="77777777" w:rsidR="0017423E" w:rsidRPr="002A4844" w:rsidRDefault="0017423E" w:rsidP="0017423E">
            <w:pPr>
              <w:rPr>
                <w:sz w:val="20"/>
                <w:szCs w:val="20"/>
                <w:lang w:val="ru-RU"/>
              </w:rPr>
            </w:pPr>
          </w:p>
        </w:tc>
        <w:tc>
          <w:tcPr>
            <w:tcW w:w="2275" w:type="dxa"/>
            <w:vAlign w:val="center"/>
          </w:tcPr>
          <w:p w14:paraId="0B165A82" w14:textId="77777777" w:rsidR="0017423E" w:rsidRPr="00670C8B" w:rsidRDefault="0017423E" w:rsidP="0017423E">
            <w:pPr>
              <w:rPr>
                <w:color w:val="000000"/>
                <w:sz w:val="20"/>
                <w:szCs w:val="20"/>
                <w:lang w:val="ru-RU"/>
              </w:rPr>
            </w:pPr>
            <w:r w:rsidRPr="002A4844">
              <w:rPr>
                <w:color w:val="000000"/>
                <w:sz w:val="20"/>
                <w:szCs w:val="20"/>
              </w:rPr>
              <w:t>FRC-</w:t>
            </w:r>
            <w:r>
              <w:rPr>
                <w:color w:val="000000"/>
                <w:sz w:val="20"/>
                <w:szCs w:val="20"/>
              </w:rPr>
              <w:t>6</w:t>
            </w:r>
          </w:p>
        </w:tc>
        <w:tc>
          <w:tcPr>
            <w:tcW w:w="1360" w:type="dxa"/>
            <w:vAlign w:val="center"/>
          </w:tcPr>
          <w:p w14:paraId="739AD649" w14:textId="77777777" w:rsidR="0017423E" w:rsidRPr="002A4844" w:rsidRDefault="0017423E" w:rsidP="0017423E">
            <w:pPr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en-US"/>
              </w:rPr>
              <w:t xml:space="preserve">~20 </w:t>
            </w:r>
            <w:r>
              <w:rPr>
                <w:sz w:val="20"/>
                <w:szCs w:val="20"/>
                <w:lang w:val="ru-RU"/>
              </w:rPr>
              <w:t>см</w:t>
            </w:r>
          </w:p>
        </w:tc>
        <w:tc>
          <w:tcPr>
            <w:tcW w:w="4856" w:type="dxa"/>
            <w:vAlign w:val="center"/>
          </w:tcPr>
          <w:p w14:paraId="161BB409" w14:textId="77777777" w:rsidR="0017423E" w:rsidRPr="002A4844" w:rsidRDefault="0017423E" w:rsidP="0017423E">
            <w:pPr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>плоский кабель</w:t>
            </w:r>
            <w:r>
              <w:rPr>
                <w:sz w:val="20"/>
                <w:szCs w:val="20"/>
                <w:lang w:val="ru-RU"/>
              </w:rPr>
              <w:t xml:space="preserve"> 6 пин на </w:t>
            </w:r>
            <w:r w:rsidRPr="002A4844">
              <w:rPr>
                <w:sz w:val="20"/>
                <w:szCs w:val="20"/>
                <w:lang w:val="ru-RU"/>
              </w:rPr>
              <w:t xml:space="preserve">Кабель для </w:t>
            </w:r>
            <w:r w:rsidRPr="002A4844">
              <w:rPr>
                <w:sz w:val="20"/>
                <w:szCs w:val="20"/>
                <w:lang w:val="en-US"/>
              </w:rPr>
              <w:t>TCS</w:t>
            </w:r>
            <w:r w:rsidRPr="0017423E">
              <w:rPr>
                <w:sz w:val="20"/>
                <w:szCs w:val="20"/>
                <w:lang w:val="ru-RU"/>
              </w:rPr>
              <w:t>34725</w:t>
            </w:r>
          </w:p>
        </w:tc>
      </w:tr>
      <w:tr w:rsidR="0017423E" w:rsidRPr="002E0D81" w14:paraId="6D9F47FB" w14:textId="77777777" w:rsidTr="0017423E">
        <w:tc>
          <w:tcPr>
            <w:tcW w:w="1137" w:type="dxa"/>
            <w:vAlign w:val="center"/>
          </w:tcPr>
          <w:p w14:paraId="22598DEC" w14:textId="77777777" w:rsidR="0017423E" w:rsidRPr="002A4844" w:rsidRDefault="0017423E" w:rsidP="0017423E">
            <w:pPr>
              <w:rPr>
                <w:sz w:val="20"/>
                <w:szCs w:val="20"/>
                <w:lang w:val="ru-RU"/>
              </w:rPr>
            </w:pPr>
          </w:p>
        </w:tc>
        <w:tc>
          <w:tcPr>
            <w:tcW w:w="2275" w:type="dxa"/>
            <w:vAlign w:val="center"/>
          </w:tcPr>
          <w:p w14:paraId="60A64DA8" w14:textId="77777777" w:rsidR="0017423E" w:rsidRPr="002A4844" w:rsidRDefault="0017423E" w:rsidP="0017423E">
            <w:pPr>
              <w:rPr>
                <w:color w:val="000000"/>
                <w:sz w:val="20"/>
                <w:szCs w:val="20"/>
              </w:rPr>
            </w:pPr>
            <w:r w:rsidRPr="00463C6D">
              <w:rPr>
                <w:color w:val="000000"/>
                <w:sz w:val="20"/>
                <w:szCs w:val="20"/>
              </w:rPr>
              <w:t>01-6101-3</w:t>
            </w:r>
          </w:p>
        </w:tc>
        <w:tc>
          <w:tcPr>
            <w:tcW w:w="1360" w:type="dxa"/>
            <w:vAlign w:val="center"/>
          </w:tcPr>
          <w:p w14:paraId="66FE0557" w14:textId="77777777" w:rsidR="0017423E" w:rsidRPr="00463C6D" w:rsidRDefault="0017423E" w:rsidP="0017423E">
            <w:pPr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en-US"/>
              </w:rPr>
              <w:t xml:space="preserve">~5 </w:t>
            </w:r>
            <w:r>
              <w:rPr>
                <w:sz w:val="20"/>
                <w:szCs w:val="20"/>
                <w:lang w:val="ru-RU"/>
              </w:rPr>
              <w:t>см</w:t>
            </w:r>
          </w:p>
        </w:tc>
        <w:tc>
          <w:tcPr>
            <w:tcW w:w="4856" w:type="dxa"/>
            <w:vAlign w:val="center"/>
          </w:tcPr>
          <w:p w14:paraId="3A1FB63E" w14:textId="77777777" w:rsidR="0017423E" w:rsidRPr="002A4844" w:rsidRDefault="0017423E" w:rsidP="0017423E">
            <w:pPr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к</w:t>
            </w:r>
            <w:r w:rsidRPr="00463C6D">
              <w:rPr>
                <w:sz w:val="20"/>
                <w:szCs w:val="20"/>
                <w:lang w:val="ru-RU"/>
              </w:rPr>
              <w:t xml:space="preserve">абель </w:t>
            </w:r>
            <w:proofErr w:type="gramStart"/>
            <w:r>
              <w:rPr>
                <w:sz w:val="20"/>
                <w:szCs w:val="20"/>
                <w:lang w:val="ru-RU"/>
              </w:rPr>
              <w:t>крас./</w:t>
            </w:r>
            <w:proofErr w:type="gramEnd"/>
            <w:r>
              <w:rPr>
                <w:sz w:val="20"/>
                <w:szCs w:val="20"/>
                <w:lang w:val="ru-RU"/>
              </w:rPr>
              <w:t xml:space="preserve">черн. на </w:t>
            </w:r>
            <w:r w:rsidRPr="002A4844">
              <w:rPr>
                <w:sz w:val="20"/>
                <w:szCs w:val="20"/>
                <w:lang w:val="ru-RU"/>
              </w:rPr>
              <w:t>Кабел</w:t>
            </w:r>
            <w:r>
              <w:rPr>
                <w:sz w:val="20"/>
                <w:szCs w:val="20"/>
                <w:lang w:val="ru-RU"/>
              </w:rPr>
              <w:t xml:space="preserve">ь питания </w:t>
            </w:r>
            <w:r w:rsidRPr="002A4844">
              <w:rPr>
                <w:sz w:val="20"/>
                <w:szCs w:val="20"/>
                <w:lang w:val="ru-RU"/>
              </w:rPr>
              <w:t>драйвер</w:t>
            </w:r>
            <w:r>
              <w:rPr>
                <w:sz w:val="20"/>
                <w:szCs w:val="20"/>
                <w:lang w:val="ru-RU"/>
              </w:rPr>
              <w:t>а</w:t>
            </w:r>
            <w:r w:rsidRPr="002A4844">
              <w:rPr>
                <w:sz w:val="20"/>
                <w:szCs w:val="20"/>
                <w:lang w:val="ru-RU"/>
              </w:rPr>
              <w:t xml:space="preserve"> шагового двигателя </w:t>
            </w:r>
            <w:r w:rsidRPr="002A4844">
              <w:rPr>
                <w:sz w:val="20"/>
                <w:szCs w:val="20"/>
                <w:lang w:val="en-US"/>
              </w:rPr>
              <w:t>ULN</w:t>
            </w:r>
            <w:r w:rsidRPr="0017423E">
              <w:rPr>
                <w:sz w:val="20"/>
                <w:szCs w:val="20"/>
                <w:lang w:val="ru-RU"/>
              </w:rPr>
              <w:t>2003</w:t>
            </w:r>
          </w:p>
        </w:tc>
      </w:tr>
      <w:tr w:rsidR="0017423E" w:rsidRPr="002E0D81" w14:paraId="40009B5D" w14:textId="77777777" w:rsidTr="0017423E">
        <w:tc>
          <w:tcPr>
            <w:tcW w:w="1137" w:type="dxa"/>
            <w:vAlign w:val="center"/>
          </w:tcPr>
          <w:p w14:paraId="129951C3" w14:textId="77777777" w:rsidR="0017423E" w:rsidRPr="002A4844" w:rsidRDefault="0017423E" w:rsidP="0017423E">
            <w:pPr>
              <w:rPr>
                <w:sz w:val="20"/>
                <w:szCs w:val="20"/>
                <w:lang w:val="ru-RU"/>
              </w:rPr>
            </w:pPr>
          </w:p>
        </w:tc>
        <w:tc>
          <w:tcPr>
            <w:tcW w:w="2275" w:type="dxa"/>
            <w:vAlign w:val="center"/>
          </w:tcPr>
          <w:p w14:paraId="1EE256C5" w14:textId="77777777" w:rsidR="0017423E" w:rsidRPr="00B679A5" w:rsidRDefault="0017423E" w:rsidP="0017423E">
            <w:pPr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-</w:t>
            </w:r>
          </w:p>
        </w:tc>
        <w:tc>
          <w:tcPr>
            <w:tcW w:w="1360" w:type="dxa"/>
            <w:vAlign w:val="center"/>
          </w:tcPr>
          <w:p w14:paraId="6C278E7E" w14:textId="77777777" w:rsidR="0017423E" w:rsidRPr="00B679A5" w:rsidRDefault="0017423E" w:rsidP="0017423E">
            <w:pPr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en-US"/>
              </w:rPr>
              <w:t xml:space="preserve">~5 </w:t>
            </w:r>
            <w:r>
              <w:rPr>
                <w:sz w:val="20"/>
                <w:szCs w:val="20"/>
                <w:lang w:val="ru-RU"/>
              </w:rPr>
              <w:t>см</w:t>
            </w:r>
          </w:p>
        </w:tc>
        <w:tc>
          <w:tcPr>
            <w:tcW w:w="4856" w:type="dxa"/>
            <w:vAlign w:val="center"/>
          </w:tcPr>
          <w:p w14:paraId="44926A30" w14:textId="77777777" w:rsidR="0017423E" w:rsidRDefault="0017423E" w:rsidP="0017423E">
            <w:pPr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 xml:space="preserve">плоский кабель 4 пина на </w:t>
            </w:r>
            <w:r w:rsidRPr="002A4844">
              <w:rPr>
                <w:sz w:val="20"/>
                <w:szCs w:val="20"/>
                <w:lang w:val="ru-RU"/>
              </w:rPr>
              <w:t>на Кабел</w:t>
            </w:r>
            <w:r>
              <w:rPr>
                <w:sz w:val="20"/>
                <w:szCs w:val="20"/>
                <w:lang w:val="ru-RU"/>
              </w:rPr>
              <w:t>ь управ</w:t>
            </w:r>
            <w:r>
              <w:rPr>
                <w:sz w:val="20"/>
                <w:szCs w:val="20"/>
                <w:lang w:val="ru-RU"/>
              </w:rPr>
              <w:lastRenderedPageBreak/>
              <w:t xml:space="preserve">ления </w:t>
            </w:r>
            <w:r w:rsidRPr="002A4844">
              <w:rPr>
                <w:sz w:val="20"/>
                <w:szCs w:val="20"/>
                <w:lang w:val="ru-RU"/>
              </w:rPr>
              <w:t>драйвер</w:t>
            </w:r>
            <w:r>
              <w:rPr>
                <w:sz w:val="20"/>
                <w:szCs w:val="20"/>
                <w:lang w:val="ru-RU"/>
              </w:rPr>
              <w:t>ом</w:t>
            </w:r>
            <w:r w:rsidRPr="002A4844">
              <w:rPr>
                <w:sz w:val="20"/>
                <w:szCs w:val="20"/>
                <w:lang w:val="ru-RU"/>
              </w:rPr>
              <w:t xml:space="preserve"> шагового двигателя </w:t>
            </w:r>
            <w:r w:rsidRPr="002A4844">
              <w:rPr>
                <w:sz w:val="20"/>
                <w:szCs w:val="20"/>
                <w:lang w:val="en-US"/>
              </w:rPr>
              <w:t>ULN</w:t>
            </w:r>
            <w:r w:rsidRPr="0017423E">
              <w:rPr>
                <w:sz w:val="20"/>
                <w:szCs w:val="20"/>
                <w:lang w:val="ru-RU"/>
              </w:rPr>
              <w:t>2003</w:t>
            </w:r>
          </w:p>
        </w:tc>
      </w:tr>
    </w:tbl>
    <w:p w14:paraId="72551626" w14:textId="77777777" w:rsidR="0017423E" w:rsidRPr="00670C8B" w:rsidRDefault="0017423E" w:rsidP="0017423E">
      <w:pPr>
        <w:rPr>
          <w:lang w:val="ru-RU"/>
        </w:rPr>
      </w:pPr>
    </w:p>
    <w:p w14:paraId="453FA811" w14:textId="77777777" w:rsidR="0017423E" w:rsidRDefault="0017423E" w:rsidP="0017423E">
      <w:pPr>
        <w:rPr>
          <w:lang w:val="ru-RU"/>
        </w:rPr>
      </w:pPr>
      <w:r>
        <w:rPr>
          <w:lang w:val="ru-RU"/>
        </w:rPr>
        <w:br w:type="page"/>
      </w:r>
    </w:p>
    <w:p w14:paraId="361F5C2F" w14:textId="77777777" w:rsidR="0017423E" w:rsidRPr="00CC6BCA" w:rsidRDefault="0017423E" w:rsidP="0017423E">
      <w:pPr>
        <w:rPr>
          <w:lang w:val="ru-RU"/>
        </w:rPr>
      </w:pPr>
      <w:r>
        <w:rPr>
          <w:lang w:val="ru-RU"/>
        </w:rPr>
        <w:t xml:space="preserve">Приложение 2. Перечень компонентов Коммутационной платы </w:t>
      </w:r>
      <w:r>
        <w:rPr>
          <w:lang w:val="en-US"/>
        </w:rPr>
        <w:t>RPi</w:t>
      </w:r>
    </w:p>
    <w:p w14:paraId="6C203FE7" w14:textId="77777777" w:rsidR="0017423E" w:rsidRPr="00CC6BCA" w:rsidRDefault="0017423E" w:rsidP="00CC6BCA">
      <w:pPr>
        <w:rPr>
          <w:lang w:val="ru-RU"/>
        </w:rPr>
      </w:pPr>
    </w:p>
    <w:tbl>
      <w:tblPr>
        <w:tblStyle w:val="aa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1029"/>
        <w:gridCol w:w="1888"/>
        <w:gridCol w:w="2035"/>
        <w:gridCol w:w="1590"/>
        <w:gridCol w:w="1227"/>
        <w:gridCol w:w="1859"/>
      </w:tblGrid>
      <w:tr w:rsidR="0017423E" w:rsidRPr="00CC77ED" w14:paraId="48583DCD" w14:textId="77777777" w:rsidTr="00E72ADA">
        <w:trPr>
          <w:tblHeader/>
        </w:trPr>
        <w:tc>
          <w:tcPr>
            <w:tcW w:w="527" w:type="dxa"/>
            <w:shd w:val="clear" w:color="auto" w:fill="D9D9D9" w:themeFill="background1" w:themeFillShade="D9"/>
            <w:vAlign w:val="center"/>
          </w:tcPr>
          <w:p w14:paraId="2C40700A" w14:textId="77777777" w:rsidR="0017423E" w:rsidRPr="00CC77ED" w:rsidRDefault="0017423E" w:rsidP="0017423E">
            <w:pPr>
              <w:rPr>
                <w:b/>
                <w:bCs/>
                <w:sz w:val="20"/>
                <w:szCs w:val="20"/>
                <w:lang w:val="ru-RU"/>
              </w:rPr>
            </w:pPr>
            <w:r w:rsidRPr="00CC77ED">
              <w:rPr>
                <w:b/>
                <w:bCs/>
                <w:sz w:val="20"/>
                <w:szCs w:val="20"/>
                <w:lang w:val="ru-RU"/>
              </w:rPr>
              <w:t>№</w:t>
            </w:r>
          </w:p>
        </w:tc>
        <w:tc>
          <w:tcPr>
            <w:tcW w:w="1595" w:type="dxa"/>
            <w:shd w:val="clear" w:color="auto" w:fill="D9D9D9" w:themeFill="background1" w:themeFillShade="D9"/>
            <w:vAlign w:val="center"/>
          </w:tcPr>
          <w:p w14:paraId="3F16F17F" w14:textId="77777777" w:rsidR="0017423E" w:rsidRPr="00CC77ED" w:rsidRDefault="0017423E" w:rsidP="0017423E">
            <w:pPr>
              <w:rPr>
                <w:b/>
                <w:bCs/>
                <w:sz w:val="20"/>
                <w:szCs w:val="20"/>
                <w:lang w:val="ru-RU"/>
              </w:rPr>
            </w:pPr>
            <w:r w:rsidRPr="00CC77ED">
              <w:rPr>
                <w:b/>
                <w:bCs/>
                <w:sz w:val="20"/>
                <w:szCs w:val="20"/>
                <w:lang w:val="ru-RU"/>
              </w:rPr>
              <w:t>Обозначение</w:t>
            </w:r>
          </w:p>
        </w:tc>
        <w:tc>
          <w:tcPr>
            <w:tcW w:w="2126" w:type="dxa"/>
            <w:shd w:val="clear" w:color="auto" w:fill="D9D9D9" w:themeFill="background1" w:themeFillShade="D9"/>
            <w:vAlign w:val="center"/>
          </w:tcPr>
          <w:p w14:paraId="6E3B6203" w14:textId="77777777" w:rsidR="0017423E" w:rsidRPr="00CC77ED" w:rsidRDefault="0017423E" w:rsidP="0017423E">
            <w:pPr>
              <w:rPr>
                <w:b/>
                <w:bCs/>
                <w:sz w:val="20"/>
                <w:szCs w:val="20"/>
                <w:lang w:val="ru-RU"/>
              </w:rPr>
            </w:pPr>
            <w:r>
              <w:rPr>
                <w:b/>
                <w:bCs/>
                <w:sz w:val="20"/>
                <w:szCs w:val="20"/>
                <w:lang w:val="ru-RU"/>
              </w:rPr>
              <w:t>Наименование</w:t>
            </w: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14:paraId="772BF4DD" w14:textId="77777777" w:rsidR="0017423E" w:rsidRPr="00CC77ED" w:rsidRDefault="0017423E" w:rsidP="0017423E">
            <w:pPr>
              <w:rPr>
                <w:b/>
                <w:bCs/>
                <w:sz w:val="20"/>
                <w:szCs w:val="20"/>
                <w:lang w:val="ru-RU"/>
              </w:rPr>
            </w:pPr>
            <w:r w:rsidRPr="00CC77ED">
              <w:rPr>
                <w:b/>
                <w:bCs/>
                <w:sz w:val="20"/>
                <w:szCs w:val="20"/>
                <w:lang w:val="ru-RU"/>
              </w:rPr>
              <w:t>Номинал</w:t>
            </w:r>
          </w:p>
        </w:tc>
        <w:tc>
          <w:tcPr>
            <w:tcW w:w="850" w:type="dxa"/>
            <w:shd w:val="clear" w:color="auto" w:fill="D9D9D9" w:themeFill="background1" w:themeFillShade="D9"/>
            <w:vAlign w:val="center"/>
          </w:tcPr>
          <w:p w14:paraId="6C5DB227" w14:textId="77777777" w:rsidR="0017423E" w:rsidRPr="00CC77ED" w:rsidRDefault="0017423E" w:rsidP="0017423E">
            <w:pPr>
              <w:rPr>
                <w:b/>
                <w:bCs/>
                <w:sz w:val="20"/>
                <w:szCs w:val="20"/>
                <w:lang w:val="ru-RU"/>
              </w:rPr>
            </w:pPr>
            <w:r w:rsidRPr="00CC77ED">
              <w:rPr>
                <w:b/>
                <w:bCs/>
                <w:sz w:val="20"/>
                <w:szCs w:val="20"/>
                <w:lang w:val="ru-RU"/>
              </w:rPr>
              <w:t>Кол-во</w:t>
            </w:r>
          </w:p>
        </w:tc>
        <w:tc>
          <w:tcPr>
            <w:tcW w:w="3254" w:type="dxa"/>
            <w:shd w:val="clear" w:color="auto" w:fill="D9D9D9" w:themeFill="background1" w:themeFillShade="D9"/>
            <w:vAlign w:val="center"/>
          </w:tcPr>
          <w:p w14:paraId="61886359" w14:textId="77777777" w:rsidR="0017423E" w:rsidRPr="00CC77ED" w:rsidRDefault="0017423E" w:rsidP="0017423E">
            <w:pPr>
              <w:rPr>
                <w:b/>
                <w:bCs/>
                <w:sz w:val="20"/>
                <w:szCs w:val="20"/>
                <w:lang w:val="ru-RU"/>
              </w:rPr>
            </w:pPr>
            <w:r w:rsidRPr="00CC77ED">
              <w:rPr>
                <w:b/>
                <w:bCs/>
                <w:sz w:val="20"/>
                <w:szCs w:val="20"/>
                <w:lang w:val="ru-RU"/>
              </w:rPr>
              <w:t>Примечание</w:t>
            </w:r>
          </w:p>
        </w:tc>
      </w:tr>
      <w:tr w:rsidR="0017423E" w:rsidRPr="00CC77ED" w14:paraId="3260CE2A" w14:textId="77777777" w:rsidTr="00E72ADA">
        <w:trPr>
          <w:trHeight w:val="159"/>
        </w:trPr>
        <w:tc>
          <w:tcPr>
            <w:tcW w:w="527" w:type="dxa"/>
          </w:tcPr>
          <w:p w14:paraId="7C47AD99" w14:textId="77777777" w:rsidR="0017423E" w:rsidRPr="00CC77ED" w:rsidRDefault="0017423E" w:rsidP="0017423E">
            <w:pPr>
              <w:rPr>
                <w:sz w:val="20"/>
                <w:szCs w:val="20"/>
                <w:lang w:val="en-US"/>
              </w:rPr>
            </w:pPr>
          </w:p>
        </w:tc>
        <w:tc>
          <w:tcPr>
            <w:tcW w:w="1595" w:type="dxa"/>
            <w:vAlign w:val="bottom"/>
          </w:tcPr>
          <w:p w14:paraId="64DBB566" w14:textId="77777777" w:rsidR="0017423E" w:rsidRPr="00CC77ED" w:rsidRDefault="0017423E" w:rsidP="0017423E">
            <w:pPr>
              <w:rPr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</w:rPr>
              <w:t>-</w:t>
            </w:r>
          </w:p>
        </w:tc>
        <w:tc>
          <w:tcPr>
            <w:tcW w:w="2126" w:type="dxa"/>
          </w:tcPr>
          <w:p w14:paraId="5BCAFCC5" w14:textId="77777777" w:rsidR="0017423E" w:rsidRPr="000E44CC" w:rsidRDefault="0017423E" w:rsidP="0017423E">
            <w:pPr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PLD-1</w:t>
            </w:r>
            <w:r w:rsidRPr="0017423E">
              <w:rPr>
                <w:color w:val="000000"/>
                <w:sz w:val="20"/>
                <w:szCs w:val="20"/>
                <w:lang w:val="en-US"/>
              </w:rPr>
              <w:t>4</w:t>
            </w:r>
          </w:p>
        </w:tc>
        <w:tc>
          <w:tcPr>
            <w:tcW w:w="1276" w:type="dxa"/>
            <w:vAlign w:val="bottom"/>
          </w:tcPr>
          <w:p w14:paraId="154FEEEE" w14:textId="77777777" w:rsidR="0017423E" w:rsidRPr="000E44CC" w:rsidRDefault="0017423E" w:rsidP="0017423E">
            <w:pPr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-</w:t>
            </w:r>
          </w:p>
        </w:tc>
        <w:tc>
          <w:tcPr>
            <w:tcW w:w="850" w:type="dxa"/>
            <w:vAlign w:val="bottom"/>
          </w:tcPr>
          <w:p w14:paraId="368DE060" w14:textId="77777777" w:rsidR="0017423E" w:rsidRPr="00CC77ED" w:rsidRDefault="0017423E" w:rsidP="0017423E">
            <w:pPr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254" w:type="dxa"/>
            <w:vAlign w:val="bottom"/>
          </w:tcPr>
          <w:p w14:paraId="7BE59A63" w14:textId="77777777" w:rsidR="0017423E" w:rsidRPr="000E44CC" w:rsidRDefault="0017423E" w:rsidP="0017423E">
            <w:pPr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разъем штыревой</w:t>
            </w:r>
          </w:p>
        </w:tc>
      </w:tr>
      <w:tr w:rsidR="0017423E" w:rsidRPr="00CC77ED" w14:paraId="456CF823" w14:textId="77777777" w:rsidTr="00E72ADA">
        <w:tc>
          <w:tcPr>
            <w:tcW w:w="527" w:type="dxa"/>
          </w:tcPr>
          <w:p w14:paraId="46D1E106" w14:textId="77777777" w:rsidR="0017423E" w:rsidRPr="00CC77ED" w:rsidRDefault="0017423E" w:rsidP="0017423E">
            <w:pPr>
              <w:rPr>
                <w:sz w:val="20"/>
                <w:szCs w:val="20"/>
                <w:lang w:val="en-US"/>
              </w:rPr>
            </w:pPr>
          </w:p>
        </w:tc>
        <w:tc>
          <w:tcPr>
            <w:tcW w:w="1595" w:type="dxa"/>
            <w:vAlign w:val="bottom"/>
          </w:tcPr>
          <w:p w14:paraId="7CB26CC2" w14:textId="77777777" w:rsidR="0017423E" w:rsidRPr="00CC77ED" w:rsidRDefault="0017423E" w:rsidP="0017423E">
            <w:pPr>
              <w:rPr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</w:rPr>
              <w:t>-</w:t>
            </w:r>
          </w:p>
        </w:tc>
        <w:tc>
          <w:tcPr>
            <w:tcW w:w="2126" w:type="dxa"/>
          </w:tcPr>
          <w:p w14:paraId="6403368D" w14:textId="77777777" w:rsidR="0017423E" w:rsidRPr="000E44CC" w:rsidRDefault="0017423E" w:rsidP="0017423E">
            <w:pPr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PLD-</w:t>
            </w:r>
            <w:r w:rsidRPr="0017423E">
              <w:rPr>
                <w:color w:val="000000"/>
                <w:sz w:val="20"/>
                <w:szCs w:val="20"/>
                <w:lang w:val="en-US"/>
              </w:rPr>
              <w:t>22</w:t>
            </w:r>
          </w:p>
        </w:tc>
        <w:tc>
          <w:tcPr>
            <w:tcW w:w="1276" w:type="dxa"/>
            <w:vAlign w:val="bottom"/>
          </w:tcPr>
          <w:p w14:paraId="6A50A499" w14:textId="77777777" w:rsidR="0017423E" w:rsidRPr="000E44CC" w:rsidRDefault="0017423E" w:rsidP="0017423E">
            <w:pPr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-</w:t>
            </w:r>
          </w:p>
        </w:tc>
        <w:tc>
          <w:tcPr>
            <w:tcW w:w="850" w:type="dxa"/>
            <w:vAlign w:val="bottom"/>
          </w:tcPr>
          <w:p w14:paraId="32C77892" w14:textId="77777777" w:rsidR="0017423E" w:rsidRPr="00CC77ED" w:rsidRDefault="0017423E" w:rsidP="0017423E">
            <w:pPr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254" w:type="dxa"/>
            <w:vAlign w:val="bottom"/>
          </w:tcPr>
          <w:p w14:paraId="29693D9A" w14:textId="77777777" w:rsidR="0017423E" w:rsidRPr="00437D3E" w:rsidRDefault="0017423E" w:rsidP="0017423E">
            <w:pPr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разъем штыревой</w:t>
            </w:r>
          </w:p>
        </w:tc>
      </w:tr>
      <w:tr w:rsidR="0017423E" w:rsidRPr="00CC77ED" w14:paraId="627EAF86" w14:textId="77777777" w:rsidTr="00E72ADA">
        <w:tc>
          <w:tcPr>
            <w:tcW w:w="527" w:type="dxa"/>
          </w:tcPr>
          <w:p w14:paraId="00784397" w14:textId="77777777" w:rsidR="0017423E" w:rsidRPr="00CC77ED" w:rsidRDefault="0017423E" w:rsidP="0017423E">
            <w:pPr>
              <w:rPr>
                <w:sz w:val="20"/>
                <w:szCs w:val="20"/>
                <w:lang w:val="en-US"/>
              </w:rPr>
            </w:pPr>
          </w:p>
        </w:tc>
        <w:tc>
          <w:tcPr>
            <w:tcW w:w="1595" w:type="dxa"/>
            <w:vAlign w:val="bottom"/>
          </w:tcPr>
          <w:p w14:paraId="20C5A869" w14:textId="77777777" w:rsidR="0017423E" w:rsidRPr="00CC77ED" w:rsidRDefault="0017423E" w:rsidP="0017423E">
            <w:pPr>
              <w:rPr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</w:rPr>
              <w:t>-</w:t>
            </w:r>
          </w:p>
        </w:tc>
        <w:tc>
          <w:tcPr>
            <w:tcW w:w="2126" w:type="dxa"/>
          </w:tcPr>
          <w:p w14:paraId="59DA9298" w14:textId="77777777" w:rsidR="0017423E" w:rsidRPr="000E44CC" w:rsidRDefault="0017423E" w:rsidP="0017423E">
            <w:pPr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PLD-</w:t>
            </w:r>
            <w:r w:rsidRPr="0017423E">
              <w:rPr>
                <w:color w:val="000000"/>
                <w:sz w:val="20"/>
                <w:szCs w:val="20"/>
                <w:lang w:val="en-US"/>
              </w:rPr>
              <w:t>40</w:t>
            </w:r>
          </w:p>
        </w:tc>
        <w:tc>
          <w:tcPr>
            <w:tcW w:w="1276" w:type="dxa"/>
            <w:vAlign w:val="bottom"/>
          </w:tcPr>
          <w:p w14:paraId="3136BD61" w14:textId="77777777" w:rsidR="0017423E" w:rsidRPr="000E44CC" w:rsidRDefault="0017423E" w:rsidP="0017423E">
            <w:pPr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-</w:t>
            </w:r>
          </w:p>
        </w:tc>
        <w:tc>
          <w:tcPr>
            <w:tcW w:w="850" w:type="dxa"/>
            <w:vAlign w:val="bottom"/>
          </w:tcPr>
          <w:p w14:paraId="1C0C0077" w14:textId="77777777" w:rsidR="0017423E" w:rsidRPr="00CC77ED" w:rsidRDefault="0017423E" w:rsidP="0017423E">
            <w:pPr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254" w:type="dxa"/>
            <w:vAlign w:val="bottom"/>
          </w:tcPr>
          <w:p w14:paraId="137AA0FC" w14:textId="77777777" w:rsidR="0017423E" w:rsidRPr="00CC77ED" w:rsidRDefault="0017423E" w:rsidP="0017423E">
            <w:pPr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ru-RU"/>
              </w:rPr>
              <w:t>разъем штыревой</w:t>
            </w:r>
          </w:p>
        </w:tc>
      </w:tr>
      <w:tr w:rsidR="0017423E" w:rsidRPr="00CC77ED" w14:paraId="58F34CC0" w14:textId="77777777" w:rsidTr="00E72ADA">
        <w:tc>
          <w:tcPr>
            <w:tcW w:w="527" w:type="dxa"/>
          </w:tcPr>
          <w:p w14:paraId="31208890" w14:textId="77777777" w:rsidR="0017423E" w:rsidRPr="00CC77ED" w:rsidRDefault="0017423E" w:rsidP="0017423E">
            <w:pPr>
              <w:rPr>
                <w:sz w:val="20"/>
                <w:szCs w:val="20"/>
                <w:lang w:val="en-US"/>
              </w:rPr>
            </w:pPr>
          </w:p>
        </w:tc>
        <w:tc>
          <w:tcPr>
            <w:tcW w:w="1595" w:type="dxa"/>
            <w:vAlign w:val="bottom"/>
          </w:tcPr>
          <w:p w14:paraId="4823D0D5" w14:textId="77777777" w:rsidR="0017423E" w:rsidRPr="000E44CC" w:rsidRDefault="0017423E" w:rsidP="0017423E">
            <w:pPr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R1</w:t>
            </w:r>
          </w:p>
        </w:tc>
        <w:tc>
          <w:tcPr>
            <w:tcW w:w="2126" w:type="dxa"/>
          </w:tcPr>
          <w:p w14:paraId="210F5106" w14:textId="77777777" w:rsidR="0017423E" w:rsidRPr="00CC77ED" w:rsidRDefault="0017423E" w:rsidP="0017423E">
            <w:pPr>
              <w:rPr>
                <w:color w:val="000000"/>
                <w:sz w:val="20"/>
                <w:szCs w:val="20"/>
              </w:rPr>
            </w:pPr>
            <w:r w:rsidRPr="00A00930">
              <w:rPr>
                <w:color w:val="000000"/>
                <w:sz w:val="20"/>
                <w:szCs w:val="20"/>
              </w:rPr>
              <w:t>R0805</w:t>
            </w:r>
            <w:r w:rsidRPr="00A00930">
              <w:rPr>
                <w:color w:val="000000"/>
                <w:sz w:val="20"/>
                <w:szCs w:val="20"/>
                <w:lang w:val="ru-RU"/>
              </w:rPr>
              <w:t xml:space="preserve"> 1%</w:t>
            </w:r>
          </w:p>
        </w:tc>
        <w:tc>
          <w:tcPr>
            <w:tcW w:w="1276" w:type="dxa"/>
            <w:vAlign w:val="bottom"/>
          </w:tcPr>
          <w:p w14:paraId="63A41E42" w14:textId="77777777" w:rsidR="0017423E" w:rsidRPr="000E44CC" w:rsidRDefault="0017423E" w:rsidP="0017423E">
            <w:pPr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en-US"/>
              </w:rPr>
              <w:t>10</w:t>
            </w:r>
            <w:r w:rsidRPr="0017423E">
              <w:rPr>
                <w:sz w:val="20"/>
                <w:szCs w:val="20"/>
                <w:lang w:val="en-US"/>
              </w:rPr>
              <w:t>К</w:t>
            </w:r>
          </w:p>
        </w:tc>
        <w:tc>
          <w:tcPr>
            <w:tcW w:w="850" w:type="dxa"/>
            <w:vAlign w:val="bottom"/>
          </w:tcPr>
          <w:p w14:paraId="2A29A3F8" w14:textId="77777777" w:rsidR="0017423E" w:rsidRPr="00CC77ED" w:rsidRDefault="0017423E" w:rsidP="0017423E">
            <w:pPr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254" w:type="dxa"/>
            <w:vAlign w:val="bottom"/>
          </w:tcPr>
          <w:p w14:paraId="1A841A57" w14:textId="77777777" w:rsidR="0017423E" w:rsidRPr="000E44CC" w:rsidRDefault="0017423E" w:rsidP="0017423E">
            <w:pPr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резистор (только для Варианта 9)</w:t>
            </w:r>
          </w:p>
        </w:tc>
      </w:tr>
      <w:tr w:rsidR="0017423E" w:rsidRPr="00CC77ED" w14:paraId="23706C92" w14:textId="77777777" w:rsidTr="00E72ADA">
        <w:tc>
          <w:tcPr>
            <w:tcW w:w="527" w:type="dxa"/>
          </w:tcPr>
          <w:p w14:paraId="08D45717" w14:textId="77777777" w:rsidR="0017423E" w:rsidRPr="00CC77ED" w:rsidRDefault="0017423E" w:rsidP="0017423E">
            <w:pPr>
              <w:rPr>
                <w:sz w:val="20"/>
                <w:szCs w:val="20"/>
                <w:lang w:val="en-US"/>
              </w:rPr>
            </w:pPr>
          </w:p>
        </w:tc>
        <w:tc>
          <w:tcPr>
            <w:tcW w:w="1595" w:type="dxa"/>
            <w:vAlign w:val="bottom"/>
          </w:tcPr>
          <w:p w14:paraId="551DD210" w14:textId="77777777" w:rsidR="0017423E" w:rsidRPr="00CC77ED" w:rsidRDefault="0017423E" w:rsidP="0017423E">
            <w:pPr>
              <w:rPr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</w:rPr>
              <w:t>R2</w:t>
            </w:r>
          </w:p>
        </w:tc>
        <w:tc>
          <w:tcPr>
            <w:tcW w:w="2126" w:type="dxa"/>
          </w:tcPr>
          <w:p w14:paraId="74109F4E" w14:textId="77777777" w:rsidR="0017423E" w:rsidRPr="00CC77ED" w:rsidRDefault="0017423E" w:rsidP="0017423E">
            <w:pPr>
              <w:rPr>
                <w:color w:val="000000"/>
                <w:sz w:val="20"/>
                <w:szCs w:val="20"/>
              </w:rPr>
            </w:pPr>
            <w:r w:rsidRPr="00A00930">
              <w:rPr>
                <w:color w:val="000000"/>
                <w:sz w:val="20"/>
                <w:szCs w:val="20"/>
              </w:rPr>
              <w:t>R0805</w:t>
            </w:r>
            <w:r w:rsidRPr="00A00930">
              <w:rPr>
                <w:color w:val="000000"/>
                <w:sz w:val="20"/>
                <w:szCs w:val="20"/>
                <w:lang w:val="ru-RU"/>
              </w:rPr>
              <w:t xml:space="preserve"> 1%</w:t>
            </w:r>
          </w:p>
        </w:tc>
        <w:tc>
          <w:tcPr>
            <w:tcW w:w="1276" w:type="dxa"/>
            <w:vAlign w:val="bottom"/>
          </w:tcPr>
          <w:p w14:paraId="3CBC57F7" w14:textId="77777777" w:rsidR="0017423E" w:rsidRPr="000E44CC" w:rsidRDefault="0017423E" w:rsidP="0017423E">
            <w:pPr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NC</w:t>
            </w:r>
          </w:p>
        </w:tc>
        <w:tc>
          <w:tcPr>
            <w:tcW w:w="850" w:type="dxa"/>
            <w:vAlign w:val="bottom"/>
          </w:tcPr>
          <w:p w14:paraId="20877679" w14:textId="77777777" w:rsidR="0017423E" w:rsidRPr="00CC77ED" w:rsidRDefault="0017423E" w:rsidP="0017423E">
            <w:pPr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ru-RU"/>
              </w:rPr>
              <w:t>1</w:t>
            </w:r>
          </w:p>
        </w:tc>
        <w:tc>
          <w:tcPr>
            <w:tcW w:w="3254" w:type="dxa"/>
            <w:vAlign w:val="bottom"/>
          </w:tcPr>
          <w:p w14:paraId="07D8CE56" w14:textId="77777777" w:rsidR="0017423E" w:rsidRPr="00CC77ED" w:rsidRDefault="0017423E" w:rsidP="0017423E">
            <w:pPr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ru-RU"/>
              </w:rPr>
              <w:t>резистор (то</w:t>
            </w:r>
            <w:r>
              <w:rPr>
                <w:sz w:val="20"/>
                <w:szCs w:val="20"/>
                <w:lang w:val="ru-RU"/>
              </w:rPr>
              <w:lastRenderedPageBreak/>
              <w:t>лько для Варианта 9)</w:t>
            </w:r>
          </w:p>
        </w:tc>
      </w:tr>
    </w:tbl>
    <w:p w14:paraId="2B01E0C7" w14:textId="77777777" w:rsidR="0017423E" w:rsidRDefault="0017423E" w:rsidP="0017423E">
      <w:pPr>
        <w:rPr>
          <w:lang w:val="en-US"/>
        </w:rPr>
      </w:pPr>
    </w:p>
    <w:p w14:paraId="0218ED91" w14:textId="77777777" w:rsidR="0017423E" w:rsidRDefault="0017423E" w:rsidP="0017423E">
      <w:pPr>
        <w:rPr>
          <w:i/>
          <w:iCs/>
          <w:sz w:val="22"/>
          <w:szCs w:val="22"/>
          <w:lang w:val="ru-RU"/>
        </w:rPr>
      </w:pPr>
      <w:r w:rsidRPr="009E6C08">
        <w:rPr>
          <w:i/>
          <w:iCs/>
          <w:sz w:val="22"/>
          <w:szCs w:val="22"/>
          <w:lang w:val="en-US"/>
        </w:rPr>
        <w:t xml:space="preserve">NC – </w:t>
      </w:r>
      <w:r w:rsidRPr="009E6C08">
        <w:rPr>
          <w:i/>
          <w:iCs/>
          <w:sz w:val="22"/>
          <w:szCs w:val="22"/>
          <w:lang w:val="ru-RU"/>
        </w:rPr>
        <w:t>не устанавливать</w:t>
      </w:r>
    </w:p>
    <w:p w14:paraId="115E7ACB" w14:textId="77777777" w:rsidR="0017423E" w:rsidRDefault="0017423E" w:rsidP="0017423E">
      <w:pPr>
        <w:rPr>
          <w:i/>
          <w:iCs/>
          <w:sz w:val="22"/>
          <w:szCs w:val="22"/>
          <w:lang w:val="ru-RU"/>
        </w:rPr>
      </w:pPr>
      <w:r>
        <w:rPr>
          <w:i/>
          <w:iCs/>
          <w:sz w:val="22"/>
          <w:szCs w:val="22"/>
          <w:lang w:val="ru-RU"/>
        </w:rPr>
        <w:br w:type="page"/>
      </w:r>
    </w:p>
    <w:p w14:paraId="0445FC8D" w14:textId="488B4C8A" w:rsidR="003F1D7A" w:rsidRDefault="0017423E" w:rsidP="002E0D81">
      <w:pPr>
        <w:rPr>
          <w:lang w:val="ru-RU"/>
        </w:rPr>
      </w:pPr>
      <w:r>
        <w:rPr>
          <w:lang w:val="ru-RU"/>
        </w:rPr>
        <w:t xml:space="preserve">Приложение 3. Перечень компонентов печатной платы </w:t>
      </w:r>
      <w:r>
        <w:rPr>
          <w:lang w:val="en-US"/>
        </w:rPr>
        <w:t>standos</w:t>
      </w:r>
      <w:r w:rsidR="00032EAA">
        <w:rPr>
          <w:lang w:val="ru-RU"/>
        </w:rPr>
        <w:fldChar w:fldCharType="end"/>
      </w:r>
      <w:r w:rsidR="008B743C">
        <w:rPr>
          <w:lang w:val="ru-RU"/>
        </w:rPr>
        <w:t>».</w:t>
      </w:r>
    </w:p>
    <w:p w14:paraId="64D907E2" w14:textId="6C473EFB" w:rsidR="008B743C" w:rsidRDefault="002D1212" w:rsidP="003F1D7A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Печатная плата </w:t>
      </w:r>
      <w:r w:rsidR="0074405C">
        <w:rPr>
          <w:lang w:val="ru-RU"/>
        </w:rPr>
        <w:t>имеет</w:t>
      </w:r>
      <w:r>
        <w:rPr>
          <w:lang w:val="ru-RU"/>
        </w:rPr>
        <w:t xml:space="preserve"> только односторонний монтаж.</w:t>
      </w:r>
    </w:p>
    <w:p w14:paraId="73608BEA" w14:textId="18EFA821" w:rsidR="002D1212" w:rsidRDefault="002D1212" w:rsidP="003F1D7A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Ознакомится с монтажной схемой</w:t>
      </w:r>
      <w:r w:rsidR="000C3E01" w:rsidRPr="000C3E01">
        <w:rPr>
          <w:lang w:val="ru-RU"/>
        </w:rPr>
        <w:t xml:space="preserve"> </w:t>
      </w:r>
      <w:r w:rsidR="000C3E01">
        <w:rPr>
          <w:lang w:val="ru-RU"/>
        </w:rPr>
        <w:t>печатной платы</w:t>
      </w:r>
      <w:r w:rsidR="0065125B">
        <w:rPr>
          <w:lang w:val="ru-RU"/>
        </w:rPr>
        <w:t xml:space="preserve">, приведенной в </w:t>
      </w:r>
      <w:r w:rsidR="0065125B">
        <w:rPr>
          <w:lang w:val="ru-RU"/>
        </w:rPr>
        <w:fldChar w:fldCharType="begin"/>
      </w:r>
      <w:r w:rsidR="0065125B">
        <w:rPr>
          <w:lang w:val="ru-RU"/>
        </w:rPr>
        <w:instrText xml:space="preserve"> REF _Ref115547692 \h </w:instrText>
      </w:r>
      <w:r w:rsidR="0065125B">
        <w:rPr>
          <w:lang w:val="ru-RU"/>
        </w:rPr>
      </w:r>
      <w:r w:rsidR="0065125B">
        <w:rPr>
          <w:lang w:val="ru-RU"/>
        </w:rPr>
        <w:fldChar w:fldCharType="separate"/>
      </w:r>
      <w:r w:rsidR="0017423E">
        <w:rPr>
          <w:lang w:val="ru-RU"/>
        </w:rPr>
        <w:t xml:space="preserve">Приложение 4. Монтажная схема печатной платы </w:t>
      </w:r>
      <w:r w:rsidR="0017423E">
        <w:rPr>
          <w:lang w:val="en-US"/>
        </w:rPr>
        <w:t>standos</w:t>
      </w:r>
      <w:r w:rsidR="0065125B">
        <w:rPr>
          <w:lang w:val="ru-RU"/>
        </w:rPr>
        <w:fldChar w:fldCharType="end"/>
      </w:r>
      <w:r w:rsidR="0065125B">
        <w:rPr>
          <w:lang w:val="ru-RU"/>
        </w:rPr>
        <w:t xml:space="preserve"> и по ссылке </w:t>
      </w:r>
      <w:hyperlink r:id="rId43" w:history="1">
        <w:r w:rsidR="0065125B" w:rsidRPr="0065125B">
          <w:rPr>
            <w:rStyle w:val="a9"/>
            <w:lang w:val="ru-RU"/>
          </w:rPr>
          <w:t>https://github.com/MPSU/OS-info/tree/master/stand/docs</w:t>
        </w:r>
      </w:hyperlink>
      <w:r w:rsidR="0065125B">
        <w:rPr>
          <w:lang w:val="ru-RU"/>
        </w:rPr>
        <w:t>.</w:t>
      </w:r>
    </w:p>
    <w:p w14:paraId="66F16551" w14:textId="2A3A9FED" w:rsidR="00E6216B" w:rsidRPr="003F1D7A" w:rsidRDefault="00E6216B" w:rsidP="003F1D7A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В случаях неоднозначной трактовки инструкции или неполадках при монтаже руководствоваться технической документацией на компоненты и принципиальной схемой на печатную плату </w:t>
      </w:r>
      <w:r>
        <w:rPr>
          <w:lang w:val="en-US"/>
        </w:rPr>
        <w:t>standos</w:t>
      </w:r>
      <w:r w:rsidR="0077746D">
        <w:rPr>
          <w:lang w:val="ru-RU"/>
        </w:rPr>
        <w:t xml:space="preserve">, расположенной по ссылке </w:t>
      </w:r>
      <w:hyperlink r:id="rId44" w:history="1">
        <w:r w:rsidR="00541B09" w:rsidRPr="00541B09">
          <w:rPr>
            <w:rStyle w:val="a9"/>
            <w:lang w:val="ru-RU"/>
          </w:rPr>
          <w:t>https://github.com/MPSU/OS-info/tree/master/stand/standos/Assembly_Drawning.pdf</w:t>
        </w:r>
      </w:hyperlink>
      <w:r w:rsidR="0077746D" w:rsidRPr="0077746D">
        <w:rPr>
          <w:lang w:val="ru-RU"/>
        </w:rPr>
        <w:t>.</w:t>
      </w:r>
    </w:p>
    <w:p w14:paraId="06B3BDC4" w14:textId="352C2960" w:rsidR="007D3724" w:rsidRDefault="007D3724" w:rsidP="007D3724">
      <w:pPr>
        <w:pStyle w:val="2"/>
        <w:numPr>
          <w:ilvl w:val="1"/>
          <w:numId w:val="1"/>
        </w:numPr>
        <w:rPr>
          <w:lang w:val="ru-RU"/>
        </w:rPr>
      </w:pPr>
      <w:bookmarkStart w:id="23" w:name="_Toc121657685"/>
      <w:r>
        <w:rPr>
          <w:lang w:val="ru-RU"/>
        </w:rPr>
        <w:t xml:space="preserve">Монтаж </w:t>
      </w:r>
      <w:r w:rsidR="006F11A0">
        <w:rPr>
          <w:lang w:val="ru-RU"/>
        </w:rPr>
        <w:t xml:space="preserve">схемы </w:t>
      </w:r>
      <w:r>
        <w:rPr>
          <w:lang w:val="ru-RU"/>
        </w:rPr>
        <w:t>питания</w:t>
      </w:r>
      <w:bookmarkEnd w:id="23"/>
    </w:p>
    <w:p w14:paraId="6E80A883" w14:textId="0DD03861" w:rsidR="001B140D" w:rsidRDefault="006F11A0" w:rsidP="001B140D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С</w:t>
      </w:r>
      <w:r w:rsidR="001B140D">
        <w:rPr>
          <w:lang w:val="ru-RU"/>
        </w:rPr>
        <w:t>хем</w:t>
      </w:r>
      <w:r>
        <w:rPr>
          <w:lang w:val="ru-RU"/>
        </w:rPr>
        <w:t>а</w:t>
      </w:r>
      <w:r w:rsidR="001B140D">
        <w:rPr>
          <w:lang w:val="ru-RU"/>
        </w:rPr>
        <w:t xml:space="preserve"> питания </w:t>
      </w:r>
      <w:r w:rsidR="00045B51">
        <w:rPr>
          <w:lang w:val="ru-RU"/>
        </w:rPr>
        <w:t>(</w:t>
      </w:r>
      <w:r w:rsidR="00045B51">
        <w:rPr>
          <w:lang w:val="en-US"/>
        </w:rPr>
        <w:t>POWER</w:t>
      </w:r>
      <w:r w:rsidR="00045B51">
        <w:rPr>
          <w:lang w:val="ru-RU"/>
        </w:rPr>
        <w:t>)</w:t>
      </w:r>
      <w:r w:rsidR="00045B51" w:rsidRPr="00045B51">
        <w:rPr>
          <w:lang w:val="ru-RU"/>
        </w:rPr>
        <w:t xml:space="preserve"> </w:t>
      </w:r>
      <w:r w:rsidR="001B140D">
        <w:rPr>
          <w:lang w:val="ru-RU"/>
        </w:rPr>
        <w:t>представлен на рисунке:</w:t>
      </w:r>
    </w:p>
    <w:p w14:paraId="7C8DA975" w14:textId="37FEC4D1" w:rsidR="001B140D" w:rsidRDefault="00616665" w:rsidP="001B140D">
      <w:pPr>
        <w:ind w:firstLine="0"/>
        <w:jc w:val="center"/>
        <w:rPr>
          <w:lang w:val="ru-RU"/>
        </w:rPr>
      </w:pPr>
      <w:r w:rsidRPr="00616665">
        <w:rPr>
          <w:noProof/>
          <w:lang w:val="ru-RU"/>
        </w:rPr>
        <w:drawing>
          <wp:inline distT="0" distB="0" distL="0" distR="0" wp14:anchorId="43D1647C" wp14:editId="17E059F7">
            <wp:extent cx="6120130" cy="490029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4900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EF9F6B" w14:textId="77777777" w:rsidR="001B140D" w:rsidRPr="001B140D" w:rsidRDefault="001B140D" w:rsidP="001B140D">
      <w:pPr>
        <w:ind w:firstLine="0"/>
        <w:jc w:val="center"/>
        <w:rPr>
          <w:lang w:val="ru-RU"/>
        </w:rPr>
      </w:pPr>
    </w:p>
    <w:p w14:paraId="5635E756" w14:textId="1F2B8F37" w:rsidR="001B140D" w:rsidRDefault="001B140D" w:rsidP="001B140D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Припаять</w:t>
      </w:r>
      <w:r w:rsidRPr="001B140D">
        <w:rPr>
          <w:lang w:val="ru-RU"/>
        </w:rPr>
        <w:t xml:space="preserve"> </w:t>
      </w:r>
      <w:r>
        <w:rPr>
          <w:lang w:val="en-US"/>
        </w:rPr>
        <w:t>J</w:t>
      </w:r>
      <w:r w:rsidRPr="001B140D">
        <w:rPr>
          <w:lang w:val="ru-RU"/>
        </w:rPr>
        <w:t xml:space="preserve">3, </w:t>
      </w:r>
      <w:r>
        <w:rPr>
          <w:lang w:val="en-US"/>
        </w:rPr>
        <w:t>C</w:t>
      </w:r>
      <w:r w:rsidRPr="001B140D">
        <w:rPr>
          <w:lang w:val="ru-RU"/>
        </w:rPr>
        <w:t xml:space="preserve">7, </w:t>
      </w:r>
      <w:r>
        <w:rPr>
          <w:lang w:val="en-US"/>
        </w:rPr>
        <w:t>C</w:t>
      </w:r>
      <w:r w:rsidRPr="001B140D">
        <w:rPr>
          <w:lang w:val="ru-RU"/>
        </w:rPr>
        <w:t xml:space="preserve">8, </w:t>
      </w:r>
      <w:r>
        <w:rPr>
          <w:lang w:val="en-US"/>
        </w:rPr>
        <w:t>C</w:t>
      </w:r>
      <w:r w:rsidRPr="001B140D">
        <w:rPr>
          <w:lang w:val="ru-RU"/>
        </w:rPr>
        <w:t xml:space="preserve">9, </w:t>
      </w:r>
      <w:r>
        <w:rPr>
          <w:lang w:val="en-US"/>
        </w:rPr>
        <w:t>C</w:t>
      </w:r>
      <w:r w:rsidRPr="001B140D">
        <w:rPr>
          <w:lang w:val="ru-RU"/>
        </w:rPr>
        <w:t xml:space="preserve">10, </w:t>
      </w:r>
      <w:r>
        <w:rPr>
          <w:lang w:val="en-US"/>
        </w:rPr>
        <w:t>C</w:t>
      </w:r>
      <w:r w:rsidRPr="001B140D">
        <w:rPr>
          <w:lang w:val="ru-RU"/>
        </w:rPr>
        <w:t xml:space="preserve">11, </w:t>
      </w:r>
      <w:r>
        <w:rPr>
          <w:lang w:val="en-US"/>
        </w:rPr>
        <w:t>R</w:t>
      </w:r>
      <w:r w:rsidRPr="001B140D">
        <w:rPr>
          <w:lang w:val="ru-RU"/>
        </w:rPr>
        <w:t xml:space="preserve">2, </w:t>
      </w:r>
      <w:r>
        <w:rPr>
          <w:lang w:val="en-US"/>
        </w:rPr>
        <w:t>SW</w:t>
      </w:r>
      <w:r w:rsidRPr="001B140D">
        <w:rPr>
          <w:lang w:val="ru-RU"/>
        </w:rPr>
        <w:t xml:space="preserve">1, </w:t>
      </w:r>
      <w:r>
        <w:rPr>
          <w:lang w:val="en-US"/>
        </w:rPr>
        <w:t>SW</w:t>
      </w:r>
      <w:r w:rsidRPr="001B140D">
        <w:rPr>
          <w:lang w:val="ru-RU"/>
        </w:rPr>
        <w:t xml:space="preserve">4, </w:t>
      </w:r>
      <w:r>
        <w:rPr>
          <w:lang w:val="en-US"/>
        </w:rPr>
        <w:t>D</w:t>
      </w:r>
      <w:r w:rsidRPr="001B140D">
        <w:rPr>
          <w:lang w:val="ru-RU"/>
        </w:rPr>
        <w:t xml:space="preserve">1. </w:t>
      </w:r>
      <w:r>
        <w:rPr>
          <w:lang w:val="ru-RU"/>
        </w:rPr>
        <w:t xml:space="preserve">Разъем </w:t>
      </w:r>
      <w:r>
        <w:rPr>
          <w:lang w:val="en-US"/>
        </w:rPr>
        <w:t>J</w:t>
      </w:r>
      <w:r w:rsidRPr="001B140D">
        <w:rPr>
          <w:lang w:val="ru-RU"/>
        </w:rPr>
        <w:t xml:space="preserve">3 </w:t>
      </w:r>
      <w:r>
        <w:rPr>
          <w:lang w:val="ru-RU"/>
        </w:rPr>
        <w:t>паять феном.</w:t>
      </w:r>
    </w:p>
    <w:p w14:paraId="597272E4" w14:textId="62C87CC2" w:rsidR="001B140D" w:rsidRDefault="001B140D" w:rsidP="001B140D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Положение переключателя </w:t>
      </w:r>
      <w:r>
        <w:rPr>
          <w:lang w:val="en-US"/>
        </w:rPr>
        <w:t>SW</w:t>
      </w:r>
      <w:r w:rsidRPr="001B140D">
        <w:rPr>
          <w:lang w:val="ru-RU"/>
        </w:rPr>
        <w:t xml:space="preserve">1 </w:t>
      </w:r>
      <w:r>
        <w:rPr>
          <w:lang w:val="ru-RU"/>
        </w:rPr>
        <w:t>перевести в «</w:t>
      </w:r>
      <w:r>
        <w:rPr>
          <w:lang w:val="en-US"/>
        </w:rPr>
        <w:t>OFF</w:t>
      </w:r>
      <w:r>
        <w:rPr>
          <w:lang w:val="ru-RU"/>
        </w:rPr>
        <w:t xml:space="preserve">» (влево), положение </w:t>
      </w:r>
      <w:r>
        <w:rPr>
          <w:lang w:val="en-US"/>
        </w:rPr>
        <w:t>SW</w:t>
      </w:r>
      <w:r w:rsidRPr="001B140D">
        <w:rPr>
          <w:lang w:val="ru-RU"/>
        </w:rPr>
        <w:t xml:space="preserve">4 </w:t>
      </w:r>
      <w:r>
        <w:rPr>
          <w:lang w:val="ru-RU"/>
        </w:rPr>
        <w:t>перевести в «</w:t>
      </w:r>
      <w:r>
        <w:rPr>
          <w:lang w:val="en-US"/>
        </w:rPr>
        <w:t>USB</w:t>
      </w:r>
      <w:r w:rsidRPr="001B140D">
        <w:rPr>
          <w:lang w:val="ru-RU"/>
        </w:rPr>
        <w:t>-</w:t>
      </w:r>
      <w:r>
        <w:rPr>
          <w:lang w:val="en-US"/>
        </w:rPr>
        <w:t>C</w:t>
      </w:r>
      <w:r>
        <w:rPr>
          <w:lang w:val="ru-RU"/>
        </w:rPr>
        <w:t>» (вправо).</w:t>
      </w:r>
    </w:p>
    <w:p w14:paraId="40671B9B" w14:textId="36DEF7B8" w:rsidR="001B140D" w:rsidRDefault="001B140D" w:rsidP="001B140D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Подключить Кабель питания </w:t>
      </w:r>
      <w:r>
        <w:rPr>
          <w:lang w:val="en-US"/>
        </w:rPr>
        <w:t>USB</w:t>
      </w:r>
      <w:r w:rsidRPr="001B140D">
        <w:rPr>
          <w:lang w:val="ru-RU"/>
        </w:rPr>
        <w:t>-</w:t>
      </w:r>
      <w:r>
        <w:rPr>
          <w:lang w:val="en-US"/>
        </w:rPr>
        <w:t>C</w:t>
      </w:r>
      <w:r>
        <w:rPr>
          <w:lang w:val="ru-RU"/>
        </w:rPr>
        <w:t xml:space="preserve"> в разъем </w:t>
      </w:r>
      <w:r>
        <w:rPr>
          <w:lang w:val="en-US"/>
        </w:rPr>
        <w:t>J</w:t>
      </w:r>
      <w:r w:rsidRPr="001B140D">
        <w:rPr>
          <w:lang w:val="ru-RU"/>
        </w:rPr>
        <w:t>3</w:t>
      </w:r>
      <w:r>
        <w:rPr>
          <w:lang w:val="ru-RU"/>
        </w:rPr>
        <w:t xml:space="preserve"> и</w:t>
      </w:r>
      <w:r w:rsidRPr="001B140D">
        <w:rPr>
          <w:lang w:val="ru-RU"/>
        </w:rPr>
        <w:t xml:space="preserve"> </w:t>
      </w:r>
      <w:r>
        <w:rPr>
          <w:lang w:val="ru-RU"/>
        </w:rPr>
        <w:t>в адаптер питания (5</w:t>
      </w:r>
      <w:r>
        <w:rPr>
          <w:lang w:val="en-US"/>
        </w:rPr>
        <w:t>V</w:t>
      </w:r>
      <w:r w:rsidRPr="001B140D">
        <w:rPr>
          <w:lang w:val="ru-RU"/>
        </w:rPr>
        <w:t>/3</w:t>
      </w:r>
      <w:r>
        <w:rPr>
          <w:lang w:val="en-US"/>
        </w:rPr>
        <w:t>A</w:t>
      </w:r>
      <w:r>
        <w:rPr>
          <w:lang w:val="ru-RU"/>
        </w:rPr>
        <w:t>), адаптер питания подключить в сеть.</w:t>
      </w:r>
    </w:p>
    <w:p w14:paraId="22D229DA" w14:textId="527F1970" w:rsidR="001B140D" w:rsidRDefault="00A7663A" w:rsidP="001B140D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lastRenderedPageBreak/>
        <w:t>Включить питание, п</w:t>
      </w:r>
      <w:r w:rsidR="001B140D">
        <w:rPr>
          <w:lang w:val="ru-RU"/>
        </w:rPr>
        <w:t>ереве</w:t>
      </w:r>
      <w:r>
        <w:rPr>
          <w:lang w:val="ru-RU"/>
        </w:rPr>
        <w:t>дя</w:t>
      </w:r>
      <w:r w:rsidR="001B140D">
        <w:rPr>
          <w:lang w:val="ru-RU"/>
        </w:rPr>
        <w:t xml:space="preserve"> положение переключателя </w:t>
      </w:r>
      <w:r w:rsidR="001B140D">
        <w:rPr>
          <w:lang w:val="en-US"/>
        </w:rPr>
        <w:t>SW</w:t>
      </w:r>
      <w:r w:rsidR="001B140D" w:rsidRPr="001B140D">
        <w:rPr>
          <w:lang w:val="ru-RU"/>
        </w:rPr>
        <w:t xml:space="preserve">1 </w:t>
      </w:r>
      <w:r w:rsidR="001B140D">
        <w:rPr>
          <w:lang w:val="ru-RU"/>
        </w:rPr>
        <w:t>в «</w:t>
      </w:r>
      <w:r w:rsidR="001B140D">
        <w:rPr>
          <w:lang w:val="en-US"/>
        </w:rPr>
        <w:t>ON</w:t>
      </w:r>
      <w:r w:rsidR="001B140D">
        <w:rPr>
          <w:lang w:val="ru-RU"/>
        </w:rPr>
        <w:t>» (вправо).</w:t>
      </w:r>
    </w:p>
    <w:p w14:paraId="7FF3A0BD" w14:textId="4EDEFD60" w:rsidR="001B140D" w:rsidRDefault="00E52BDB" w:rsidP="001B140D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Убедиться, что напряжения на </w:t>
      </w:r>
      <w:r>
        <w:rPr>
          <w:lang w:val="en-US"/>
        </w:rPr>
        <w:t>F</w:t>
      </w:r>
      <w:r w:rsidRPr="00E52BDB">
        <w:rPr>
          <w:lang w:val="ru-RU"/>
        </w:rPr>
        <w:t xml:space="preserve">2, </w:t>
      </w:r>
      <w:r>
        <w:rPr>
          <w:lang w:val="en-US"/>
        </w:rPr>
        <w:t>F</w:t>
      </w:r>
      <w:r w:rsidRPr="00E52BDB">
        <w:rPr>
          <w:lang w:val="ru-RU"/>
        </w:rPr>
        <w:t xml:space="preserve">5, </w:t>
      </w:r>
      <w:r>
        <w:rPr>
          <w:lang w:val="en-US"/>
        </w:rPr>
        <w:t>F</w:t>
      </w:r>
      <w:r w:rsidRPr="00E52BDB">
        <w:rPr>
          <w:lang w:val="ru-RU"/>
        </w:rPr>
        <w:t xml:space="preserve">4 </w:t>
      </w:r>
      <w:r>
        <w:rPr>
          <w:lang w:val="ru-RU"/>
        </w:rPr>
        <w:t xml:space="preserve">имеют значения </w:t>
      </w:r>
      <w:r w:rsidRPr="00E52BDB">
        <w:rPr>
          <w:lang w:val="ru-RU"/>
        </w:rPr>
        <w:t>5</w:t>
      </w:r>
      <w:r>
        <w:rPr>
          <w:lang w:val="en-US"/>
        </w:rPr>
        <w:t>V</w:t>
      </w:r>
      <w:r w:rsidRPr="00E52BDB">
        <w:rPr>
          <w:lang w:val="ru-RU"/>
        </w:rPr>
        <w:t>, 5</w:t>
      </w:r>
      <w:r>
        <w:rPr>
          <w:lang w:val="en-US"/>
        </w:rPr>
        <w:t>V</w:t>
      </w:r>
      <w:r w:rsidRPr="00E52BDB">
        <w:rPr>
          <w:lang w:val="ru-RU"/>
        </w:rPr>
        <w:t>, 3,3</w:t>
      </w:r>
      <w:r>
        <w:rPr>
          <w:lang w:val="en-US"/>
        </w:rPr>
        <w:t>V</w:t>
      </w:r>
      <w:r>
        <w:rPr>
          <w:lang w:val="ru-RU"/>
        </w:rPr>
        <w:t xml:space="preserve"> соответственно.</w:t>
      </w:r>
    </w:p>
    <w:p w14:paraId="5BAB35AC" w14:textId="77777777" w:rsidR="00E52BDB" w:rsidRPr="00E52BDB" w:rsidRDefault="00E52BDB" w:rsidP="00E52BDB">
      <w:pPr>
        <w:ind w:firstLine="0"/>
        <w:rPr>
          <w:lang w:val="ru-RU"/>
        </w:rPr>
      </w:pPr>
    </w:p>
    <w:p w14:paraId="46BC7CEA" w14:textId="4C4A5A97" w:rsidR="00E52BDB" w:rsidRDefault="00E52BDB" w:rsidP="00E52BDB">
      <w:pPr>
        <w:ind w:firstLine="0"/>
        <w:jc w:val="center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538DA50F" wp14:editId="61F353B4">
            <wp:extent cx="3792772" cy="2073865"/>
            <wp:effectExtent l="0" t="0" r="0" b="317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00900" cy="20783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8229B2" w14:textId="77777777" w:rsidR="00E52BDB" w:rsidRPr="00E52BDB" w:rsidRDefault="00E52BDB" w:rsidP="00E52BDB">
      <w:pPr>
        <w:ind w:firstLine="0"/>
        <w:jc w:val="center"/>
        <w:rPr>
          <w:lang w:val="ru-RU"/>
        </w:rPr>
      </w:pPr>
    </w:p>
    <w:p w14:paraId="1580DBF8" w14:textId="5A27297A" w:rsidR="00E52BDB" w:rsidRDefault="00E52BDB" w:rsidP="00E52BDB">
      <w:pPr>
        <w:pStyle w:val="ab"/>
        <w:numPr>
          <w:ilvl w:val="2"/>
          <w:numId w:val="1"/>
        </w:numPr>
        <w:jc w:val="left"/>
        <w:rPr>
          <w:lang w:val="ru-RU"/>
        </w:rPr>
      </w:pPr>
      <w:r>
        <w:rPr>
          <w:lang w:val="ru-RU"/>
        </w:rPr>
        <w:t>Отключить питание</w:t>
      </w:r>
      <w:r w:rsidR="00C33761">
        <w:rPr>
          <w:lang w:val="ru-RU"/>
        </w:rPr>
        <w:t xml:space="preserve"> и Кабель питания </w:t>
      </w:r>
      <w:r w:rsidR="00C33761">
        <w:rPr>
          <w:lang w:val="en-US"/>
        </w:rPr>
        <w:t>USB</w:t>
      </w:r>
      <w:r w:rsidR="00C33761" w:rsidRPr="001B140D">
        <w:rPr>
          <w:lang w:val="ru-RU"/>
        </w:rPr>
        <w:t>-</w:t>
      </w:r>
      <w:r w:rsidR="00C33761">
        <w:rPr>
          <w:lang w:val="en-US"/>
        </w:rPr>
        <w:t>C</w:t>
      </w:r>
      <w:r w:rsidR="00C33761">
        <w:rPr>
          <w:lang w:val="ru-RU"/>
        </w:rPr>
        <w:t xml:space="preserve"> от разъема </w:t>
      </w:r>
      <w:r w:rsidR="00C33761">
        <w:rPr>
          <w:lang w:val="en-US"/>
        </w:rPr>
        <w:t>J</w:t>
      </w:r>
      <w:r w:rsidR="00C33761" w:rsidRPr="00C33761">
        <w:rPr>
          <w:lang w:val="ru-RU"/>
        </w:rPr>
        <w:t>3.</w:t>
      </w:r>
    </w:p>
    <w:p w14:paraId="07C192C8" w14:textId="4491308E" w:rsidR="00E6216B" w:rsidRDefault="00E6216B" w:rsidP="00E52BDB">
      <w:pPr>
        <w:pStyle w:val="ab"/>
        <w:numPr>
          <w:ilvl w:val="2"/>
          <w:numId w:val="1"/>
        </w:numPr>
        <w:jc w:val="left"/>
        <w:rPr>
          <w:lang w:val="ru-RU"/>
        </w:rPr>
      </w:pPr>
      <w:r>
        <w:rPr>
          <w:lang w:val="ru-RU"/>
        </w:rPr>
        <w:t xml:space="preserve">Установить </w:t>
      </w:r>
      <w:r>
        <w:rPr>
          <w:lang w:val="en-US"/>
        </w:rPr>
        <w:t>R</w:t>
      </w:r>
      <w:r w:rsidRPr="00E6216B">
        <w:rPr>
          <w:lang w:val="ru-RU"/>
        </w:rPr>
        <w:t xml:space="preserve">1, </w:t>
      </w:r>
      <w:r>
        <w:rPr>
          <w:lang w:val="en-US"/>
        </w:rPr>
        <w:t>R</w:t>
      </w:r>
      <w:r w:rsidRPr="00E6216B">
        <w:rPr>
          <w:lang w:val="ru-RU"/>
        </w:rPr>
        <w:t xml:space="preserve">3, </w:t>
      </w:r>
      <w:r>
        <w:rPr>
          <w:lang w:val="en-US"/>
        </w:rPr>
        <w:t>R</w:t>
      </w:r>
      <w:r w:rsidRPr="00E6216B">
        <w:rPr>
          <w:lang w:val="ru-RU"/>
        </w:rPr>
        <w:t xml:space="preserve">4, </w:t>
      </w:r>
      <w:r>
        <w:rPr>
          <w:lang w:val="en-US"/>
        </w:rPr>
        <w:t>R</w:t>
      </w:r>
      <w:r w:rsidRPr="00E6216B">
        <w:rPr>
          <w:lang w:val="ru-RU"/>
        </w:rPr>
        <w:t xml:space="preserve">5, </w:t>
      </w:r>
      <w:r>
        <w:rPr>
          <w:lang w:val="en-US"/>
        </w:rPr>
        <w:t>VD</w:t>
      </w:r>
      <w:r w:rsidRPr="00E6216B">
        <w:rPr>
          <w:lang w:val="ru-RU"/>
        </w:rPr>
        <w:t xml:space="preserve">1, </w:t>
      </w:r>
      <w:r>
        <w:rPr>
          <w:lang w:val="en-US"/>
        </w:rPr>
        <w:t>VD</w:t>
      </w:r>
      <w:r w:rsidRPr="00E6216B">
        <w:rPr>
          <w:lang w:val="ru-RU"/>
        </w:rPr>
        <w:t xml:space="preserve">2, </w:t>
      </w:r>
      <w:r>
        <w:rPr>
          <w:lang w:val="en-US"/>
        </w:rPr>
        <w:t>VD</w:t>
      </w:r>
      <w:r w:rsidRPr="00E6216B">
        <w:rPr>
          <w:lang w:val="ru-RU"/>
        </w:rPr>
        <w:t xml:space="preserve">3, </w:t>
      </w:r>
      <w:r>
        <w:rPr>
          <w:lang w:val="en-US"/>
        </w:rPr>
        <w:t>VD</w:t>
      </w:r>
      <w:r w:rsidRPr="00E6216B">
        <w:rPr>
          <w:lang w:val="ru-RU"/>
        </w:rPr>
        <w:t>4.</w:t>
      </w:r>
      <w:r w:rsidR="00414D18">
        <w:rPr>
          <w:lang w:val="ru-RU"/>
        </w:rPr>
        <w:t xml:space="preserve"> На монтажной схеме катод (-) диодов обозначен дополнительной полосой.</w:t>
      </w:r>
    </w:p>
    <w:p w14:paraId="4B49679A" w14:textId="5A18497F" w:rsidR="00E6216B" w:rsidRDefault="00E6216B" w:rsidP="00E52BDB">
      <w:pPr>
        <w:pStyle w:val="ab"/>
        <w:numPr>
          <w:ilvl w:val="2"/>
          <w:numId w:val="1"/>
        </w:numPr>
        <w:jc w:val="left"/>
        <w:rPr>
          <w:lang w:val="ru-RU"/>
        </w:rPr>
      </w:pPr>
      <w:r>
        <w:rPr>
          <w:lang w:val="ru-RU"/>
        </w:rPr>
        <w:t xml:space="preserve">Подать питание через </w:t>
      </w:r>
      <w:r>
        <w:rPr>
          <w:lang w:val="en-US"/>
        </w:rPr>
        <w:t>J</w:t>
      </w:r>
      <w:r w:rsidRPr="00E6216B">
        <w:rPr>
          <w:lang w:val="ru-RU"/>
        </w:rPr>
        <w:t xml:space="preserve">3 </w:t>
      </w:r>
      <w:r>
        <w:rPr>
          <w:lang w:val="ru-RU"/>
        </w:rPr>
        <w:t xml:space="preserve">и убедиться, что светодиоды </w:t>
      </w:r>
      <w:r>
        <w:rPr>
          <w:lang w:val="en-US"/>
        </w:rPr>
        <w:t>VD</w:t>
      </w:r>
      <w:r w:rsidRPr="00E6216B">
        <w:rPr>
          <w:lang w:val="ru-RU"/>
        </w:rPr>
        <w:t xml:space="preserve">1, </w:t>
      </w:r>
      <w:r>
        <w:rPr>
          <w:lang w:val="en-US"/>
        </w:rPr>
        <w:t>VD</w:t>
      </w:r>
      <w:r w:rsidRPr="00E6216B">
        <w:rPr>
          <w:lang w:val="ru-RU"/>
        </w:rPr>
        <w:t xml:space="preserve">3 </w:t>
      </w:r>
      <w:r>
        <w:rPr>
          <w:lang w:val="ru-RU"/>
        </w:rPr>
        <w:t xml:space="preserve">и </w:t>
      </w:r>
      <w:r>
        <w:rPr>
          <w:lang w:val="en-US"/>
        </w:rPr>
        <w:t>VD</w:t>
      </w:r>
      <w:r w:rsidRPr="00E6216B">
        <w:rPr>
          <w:lang w:val="ru-RU"/>
        </w:rPr>
        <w:t xml:space="preserve">4 </w:t>
      </w:r>
      <w:r>
        <w:rPr>
          <w:lang w:val="ru-RU"/>
        </w:rPr>
        <w:t>светятся.</w:t>
      </w:r>
    </w:p>
    <w:p w14:paraId="68BB5881" w14:textId="7183B1DA" w:rsidR="00E6216B" w:rsidRDefault="00E6216B" w:rsidP="00E52BDB">
      <w:pPr>
        <w:pStyle w:val="ab"/>
        <w:numPr>
          <w:ilvl w:val="2"/>
          <w:numId w:val="1"/>
        </w:numPr>
        <w:jc w:val="left"/>
        <w:rPr>
          <w:lang w:val="ru-RU"/>
        </w:rPr>
      </w:pPr>
      <w:r>
        <w:rPr>
          <w:lang w:val="ru-RU"/>
        </w:rPr>
        <w:t xml:space="preserve">Отключить питание и Кабель питания </w:t>
      </w:r>
      <w:r>
        <w:rPr>
          <w:lang w:val="en-US"/>
        </w:rPr>
        <w:t>USB</w:t>
      </w:r>
      <w:r w:rsidRPr="001B140D">
        <w:rPr>
          <w:lang w:val="ru-RU"/>
        </w:rPr>
        <w:t>-</w:t>
      </w:r>
      <w:r>
        <w:rPr>
          <w:lang w:val="en-US"/>
        </w:rPr>
        <w:t>C</w:t>
      </w:r>
      <w:r>
        <w:rPr>
          <w:lang w:val="ru-RU"/>
        </w:rPr>
        <w:t xml:space="preserve"> от разъема </w:t>
      </w:r>
      <w:r>
        <w:rPr>
          <w:lang w:val="en-US"/>
        </w:rPr>
        <w:t>J</w:t>
      </w:r>
      <w:r w:rsidRPr="00C33761">
        <w:rPr>
          <w:lang w:val="ru-RU"/>
        </w:rPr>
        <w:t>3.</w:t>
      </w:r>
    </w:p>
    <w:p w14:paraId="1E3E3015" w14:textId="45309BF8" w:rsidR="00045B51" w:rsidRDefault="00045B51" w:rsidP="00E52BDB">
      <w:pPr>
        <w:pStyle w:val="ab"/>
        <w:numPr>
          <w:ilvl w:val="2"/>
          <w:numId w:val="1"/>
        </w:numPr>
        <w:jc w:val="left"/>
        <w:rPr>
          <w:lang w:val="ru-RU"/>
        </w:rPr>
      </w:pPr>
      <w:r>
        <w:rPr>
          <w:lang w:val="ru-RU"/>
        </w:rPr>
        <w:t xml:space="preserve">Припаять остальные компоненты </w:t>
      </w:r>
      <w:r w:rsidR="006F11A0">
        <w:rPr>
          <w:lang w:val="ru-RU"/>
        </w:rPr>
        <w:t>схемы</w:t>
      </w:r>
      <w:r>
        <w:rPr>
          <w:lang w:val="ru-RU"/>
        </w:rPr>
        <w:t xml:space="preserve"> питания </w:t>
      </w:r>
      <w:r w:rsidRPr="00045B51">
        <w:rPr>
          <w:lang w:val="ru-RU"/>
        </w:rPr>
        <w:t>(</w:t>
      </w:r>
      <w:r>
        <w:rPr>
          <w:lang w:val="en-US"/>
        </w:rPr>
        <w:t>POWER</w:t>
      </w:r>
      <w:r w:rsidRPr="00045B51">
        <w:rPr>
          <w:lang w:val="ru-RU"/>
        </w:rPr>
        <w:t>).</w:t>
      </w:r>
      <w:r w:rsidR="00B961F4">
        <w:rPr>
          <w:lang w:val="ru-RU"/>
        </w:rPr>
        <w:t xml:space="preserve"> Соблюдать полярность конденсаторов диода.</w:t>
      </w:r>
    </w:p>
    <w:p w14:paraId="02CE496A" w14:textId="31160A39" w:rsidR="00045B51" w:rsidRDefault="00045B51" w:rsidP="00045B51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Перевести положение переключателя </w:t>
      </w:r>
      <w:r>
        <w:rPr>
          <w:lang w:val="en-US"/>
        </w:rPr>
        <w:t>SW</w:t>
      </w:r>
      <w:r w:rsidRPr="001B140D">
        <w:rPr>
          <w:lang w:val="ru-RU"/>
        </w:rPr>
        <w:t xml:space="preserve">4 </w:t>
      </w:r>
      <w:r>
        <w:rPr>
          <w:lang w:val="ru-RU"/>
        </w:rPr>
        <w:t>в «</w:t>
      </w:r>
      <w:r>
        <w:rPr>
          <w:lang w:val="en-US"/>
        </w:rPr>
        <w:t>Jack</w:t>
      </w:r>
      <w:r>
        <w:rPr>
          <w:lang w:val="ru-RU"/>
        </w:rPr>
        <w:t>» (влево).</w:t>
      </w:r>
    </w:p>
    <w:p w14:paraId="4F9CFA57" w14:textId="77777777" w:rsidR="00045B51" w:rsidRDefault="00045B51" w:rsidP="00E52BDB">
      <w:pPr>
        <w:pStyle w:val="ab"/>
        <w:numPr>
          <w:ilvl w:val="2"/>
          <w:numId w:val="1"/>
        </w:numPr>
        <w:jc w:val="left"/>
        <w:rPr>
          <w:lang w:val="ru-RU"/>
        </w:rPr>
      </w:pPr>
      <w:r>
        <w:rPr>
          <w:lang w:val="ru-RU"/>
        </w:rPr>
        <w:t xml:space="preserve">Подключить кабель питания </w:t>
      </w:r>
      <w:r w:rsidRPr="00045B51">
        <w:rPr>
          <w:lang w:val="ru-RU"/>
        </w:rPr>
        <w:t xml:space="preserve">(14-0313) </w:t>
      </w:r>
      <w:r>
        <w:rPr>
          <w:lang w:val="ru-RU"/>
        </w:rPr>
        <w:t xml:space="preserve">в разъем </w:t>
      </w:r>
      <w:r>
        <w:rPr>
          <w:lang w:val="en-US"/>
        </w:rPr>
        <w:t>J</w:t>
      </w:r>
      <w:r w:rsidRPr="00045B51">
        <w:rPr>
          <w:lang w:val="ru-RU"/>
        </w:rPr>
        <w:t>1.</w:t>
      </w:r>
    </w:p>
    <w:p w14:paraId="1F819F24" w14:textId="77777777" w:rsidR="00045B51" w:rsidRDefault="00045B51" w:rsidP="00E52BDB">
      <w:pPr>
        <w:pStyle w:val="ab"/>
        <w:numPr>
          <w:ilvl w:val="2"/>
          <w:numId w:val="1"/>
        </w:numPr>
        <w:jc w:val="left"/>
        <w:rPr>
          <w:lang w:val="ru-RU"/>
        </w:rPr>
      </w:pPr>
      <w:r>
        <w:rPr>
          <w:lang w:val="ru-RU"/>
        </w:rPr>
        <w:t>Подключить кабель питания в источник питания, установить на источнике напряжение 12В, ограничение по току выставить в 0,5А.</w:t>
      </w:r>
    </w:p>
    <w:p w14:paraId="65557B38" w14:textId="77777777" w:rsidR="004641EE" w:rsidRDefault="004641EE" w:rsidP="00E52BDB">
      <w:pPr>
        <w:pStyle w:val="ab"/>
        <w:numPr>
          <w:ilvl w:val="2"/>
          <w:numId w:val="1"/>
        </w:numPr>
        <w:jc w:val="left"/>
        <w:rPr>
          <w:lang w:val="ru-RU"/>
        </w:rPr>
      </w:pPr>
      <w:r>
        <w:rPr>
          <w:lang w:val="ru-RU"/>
        </w:rPr>
        <w:t>Включить питание. Убедиться, что:</w:t>
      </w:r>
    </w:p>
    <w:p w14:paraId="555B0C3C" w14:textId="0A6D166B" w:rsidR="004641EE" w:rsidRDefault="004641EE" w:rsidP="004641EE">
      <w:pPr>
        <w:pStyle w:val="ab"/>
        <w:numPr>
          <w:ilvl w:val="3"/>
          <w:numId w:val="1"/>
        </w:numPr>
        <w:jc w:val="left"/>
        <w:rPr>
          <w:lang w:val="ru-RU"/>
        </w:rPr>
      </w:pPr>
      <w:r>
        <w:rPr>
          <w:lang w:val="ru-RU"/>
        </w:rPr>
        <w:t xml:space="preserve">напряжения на </w:t>
      </w:r>
      <w:r>
        <w:rPr>
          <w:lang w:val="en-US"/>
        </w:rPr>
        <w:t>F</w:t>
      </w:r>
      <w:r w:rsidRPr="00E52BDB">
        <w:rPr>
          <w:lang w:val="ru-RU"/>
        </w:rPr>
        <w:t xml:space="preserve">2, </w:t>
      </w:r>
      <w:r>
        <w:rPr>
          <w:lang w:val="en-US"/>
        </w:rPr>
        <w:t>F</w:t>
      </w:r>
      <w:r w:rsidRPr="00E52BDB">
        <w:rPr>
          <w:lang w:val="ru-RU"/>
        </w:rPr>
        <w:t xml:space="preserve">5, </w:t>
      </w:r>
      <w:r>
        <w:rPr>
          <w:lang w:val="en-US"/>
        </w:rPr>
        <w:t>F</w:t>
      </w:r>
      <w:r w:rsidRPr="00E52BDB">
        <w:rPr>
          <w:lang w:val="ru-RU"/>
        </w:rPr>
        <w:t xml:space="preserve">4 </w:t>
      </w:r>
      <w:r>
        <w:rPr>
          <w:lang w:val="ru-RU"/>
        </w:rPr>
        <w:t xml:space="preserve">имеют значения </w:t>
      </w:r>
      <w:r w:rsidRPr="00E52BDB">
        <w:rPr>
          <w:lang w:val="ru-RU"/>
        </w:rPr>
        <w:t>5</w:t>
      </w:r>
      <w:r>
        <w:rPr>
          <w:lang w:val="en-US"/>
        </w:rPr>
        <w:t>V</w:t>
      </w:r>
      <w:r w:rsidRPr="00E52BDB">
        <w:rPr>
          <w:lang w:val="ru-RU"/>
        </w:rPr>
        <w:t>, 5</w:t>
      </w:r>
      <w:r>
        <w:rPr>
          <w:lang w:val="en-US"/>
        </w:rPr>
        <w:t>V</w:t>
      </w:r>
      <w:r w:rsidRPr="00E52BDB">
        <w:rPr>
          <w:lang w:val="ru-RU"/>
        </w:rPr>
        <w:t>, 3,3</w:t>
      </w:r>
      <w:r>
        <w:rPr>
          <w:lang w:val="en-US"/>
        </w:rPr>
        <w:t>V</w:t>
      </w:r>
      <w:r>
        <w:rPr>
          <w:lang w:val="ru-RU"/>
        </w:rPr>
        <w:t xml:space="preserve"> соответственно (см. п. </w:t>
      </w:r>
      <w:r w:rsidR="008F58FE">
        <w:rPr>
          <w:lang w:val="ru-RU"/>
        </w:rPr>
        <w:t>4</w:t>
      </w:r>
      <w:r>
        <w:rPr>
          <w:lang w:val="ru-RU"/>
        </w:rPr>
        <w:t>.2.6).</w:t>
      </w:r>
    </w:p>
    <w:p w14:paraId="164F7491" w14:textId="77777777" w:rsidR="00DC0DB8" w:rsidRDefault="004641EE" w:rsidP="004641EE">
      <w:pPr>
        <w:pStyle w:val="ab"/>
        <w:numPr>
          <w:ilvl w:val="3"/>
          <w:numId w:val="1"/>
        </w:numPr>
        <w:jc w:val="left"/>
        <w:rPr>
          <w:lang w:val="ru-RU"/>
        </w:rPr>
      </w:pPr>
      <w:r>
        <w:rPr>
          <w:lang w:val="ru-RU"/>
        </w:rPr>
        <w:t xml:space="preserve">светодиоды </w:t>
      </w:r>
      <w:r>
        <w:rPr>
          <w:lang w:val="en-US"/>
        </w:rPr>
        <w:t>VD</w:t>
      </w:r>
      <w:r>
        <w:rPr>
          <w:lang w:val="ru-RU"/>
        </w:rPr>
        <w:t>2</w:t>
      </w:r>
      <w:r w:rsidRPr="00E6216B">
        <w:rPr>
          <w:lang w:val="ru-RU"/>
        </w:rPr>
        <w:t xml:space="preserve">, </w:t>
      </w:r>
      <w:r>
        <w:rPr>
          <w:lang w:val="en-US"/>
        </w:rPr>
        <w:t>VD</w:t>
      </w:r>
      <w:r w:rsidRPr="00E6216B">
        <w:rPr>
          <w:lang w:val="ru-RU"/>
        </w:rPr>
        <w:t xml:space="preserve">3 </w:t>
      </w:r>
      <w:r>
        <w:rPr>
          <w:lang w:val="ru-RU"/>
        </w:rPr>
        <w:t xml:space="preserve">и </w:t>
      </w:r>
      <w:r>
        <w:rPr>
          <w:lang w:val="en-US"/>
        </w:rPr>
        <w:t>VD</w:t>
      </w:r>
      <w:r w:rsidRPr="00E6216B">
        <w:rPr>
          <w:lang w:val="ru-RU"/>
        </w:rPr>
        <w:t xml:space="preserve">4 </w:t>
      </w:r>
      <w:r>
        <w:rPr>
          <w:lang w:val="ru-RU"/>
        </w:rPr>
        <w:t>светятся.</w:t>
      </w:r>
    </w:p>
    <w:p w14:paraId="4D61816A" w14:textId="30FB4570" w:rsidR="00E52BDB" w:rsidRPr="001B140D" w:rsidRDefault="00DC0DB8" w:rsidP="00DC0DB8">
      <w:pPr>
        <w:pStyle w:val="ab"/>
        <w:numPr>
          <w:ilvl w:val="2"/>
          <w:numId w:val="1"/>
        </w:numPr>
        <w:jc w:val="left"/>
        <w:rPr>
          <w:lang w:val="ru-RU"/>
        </w:rPr>
      </w:pPr>
      <w:r>
        <w:rPr>
          <w:lang w:val="ru-RU"/>
        </w:rPr>
        <w:t>Отключить питание и кабели питания от печатной платы.</w:t>
      </w:r>
    </w:p>
    <w:p w14:paraId="7E75C0D7" w14:textId="3EDB6142" w:rsidR="007D3724" w:rsidRDefault="007D3724" w:rsidP="00182C1A">
      <w:pPr>
        <w:pStyle w:val="2"/>
        <w:numPr>
          <w:ilvl w:val="1"/>
          <w:numId w:val="1"/>
        </w:numPr>
        <w:rPr>
          <w:lang w:val="en-US"/>
        </w:rPr>
      </w:pPr>
      <w:bookmarkStart w:id="24" w:name="_Toc121657686"/>
      <w:r>
        <w:rPr>
          <w:lang w:val="ru-RU"/>
        </w:rPr>
        <w:t xml:space="preserve">Монтаж </w:t>
      </w:r>
      <w:r w:rsidR="007119F4">
        <w:rPr>
          <w:lang w:val="ru-RU"/>
        </w:rPr>
        <w:t xml:space="preserve">схемы </w:t>
      </w:r>
      <w:r>
        <w:rPr>
          <w:lang w:val="en-US"/>
        </w:rPr>
        <w:t>USB-UART</w:t>
      </w:r>
      <w:bookmarkEnd w:id="24"/>
    </w:p>
    <w:p w14:paraId="012EE6E4" w14:textId="3C45E19B" w:rsidR="007119F4" w:rsidRDefault="00700079" w:rsidP="00700079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Схема </w:t>
      </w:r>
      <w:r>
        <w:rPr>
          <w:lang w:val="en-US"/>
        </w:rPr>
        <w:t>USB</w:t>
      </w:r>
      <w:r w:rsidRPr="00700079">
        <w:rPr>
          <w:lang w:val="ru-RU"/>
        </w:rPr>
        <w:t>-</w:t>
      </w:r>
      <w:r>
        <w:rPr>
          <w:lang w:val="en-US"/>
        </w:rPr>
        <w:t>UART</w:t>
      </w:r>
      <w:r w:rsidRPr="00700079">
        <w:rPr>
          <w:lang w:val="ru-RU"/>
        </w:rPr>
        <w:t xml:space="preserve"> </w:t>
      </w:r>
      <w:r>
        <w:rPr>
          <w:lang w:val="ru-RU"/>
        </w:rPr>
        <w:t>представлена на рисунке:</w:t>
      </w:r>
    </w:p>
    <w:p w14:paraId="5FECD14C" w14:textId="5AC9D544" w:rsidR="00700079" w:rsidRDefault="00700079" w:rsidP="00700079">
      <w:pPr>
        <w:ind w:firstLine="0"/>
        <w:rPr>
          <w:lang w:val="ru-RU"/>
        </w:rPr>
      </w:pPr>
    </w:p>
    <w:p w14:paraId="0C076973" w14:textId="65B9EA4F" w:rsidR="00700079" w:rsidRDefault="00B27CA7" w:rsidP="00700079">
      <w:pPr>
        <w:ind w:firstLine="0"/>
        <w:jc w:val="center"/>
        <w:rPr>
          <w:lang w:val="ru-RU"/>
        </w:rPr>
      </w:pPr>
      <w:r w:rsidRPr="00B27CA7">
        <w:rPr>
          <w:noProof/>
          <w:lang w:val="ru-RU"/>
        </w:rPr>
        <w:lastRenderedPageBreak/>
        <w:drawing>
          <wp:inline distT="0" distB="0" distL="0" distR="0" wp14:anchorId="285EC978" wp14:editId="1EF1C3BC">
            <wp:extent cx="4724400" cy="4086672"/>
            <wp:effectExtent l="0" t="0" r="0" b="9525"/>
            <wp:docPr id="2" name="Рисунок 2" descr="Изображение выглядит как текст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4729988" cy="40915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83D380" w14:textId="77777777" w:rsidR="00414D18" w:rsidRPr="00700079" w:rsidRDefault="00414D18" w:rsidP="00700079">
      <w:pPr>
        <w:ind w:firstLine="0"/>
        <w:jc w:val="center"/>
        <w:rPr>
          <w:lang w:val="ru-RU"/>
        </w:rPr>
      </w:pPr>
    </w:p>
    <w:p w14:paraId="30959F6D" w14:textId="2F34E5EB" w:rsidR="00700079" w:rsidRDefault="00414D18" w:rsidP="00700079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Припаять компоненты схемы </w:t>
      </w:r>
      <w:r>
        <w:rPr>
          <w:lang w:val="en-US"/>
        </w:rPr>
        <w:t>USB</w:t>
      </w:r>
      <w:r w:rsidRPr="00700079">
        <w:rPr>
          <w:lang w:val="ru-RU"/>
        </w:rPr>
        <w:t>-</w:t>
      </w:r>
      <w:r>
        <w:rPr>
          <w:lang w:val="en-US"/>
        </w:rPr>
        <w:t>UART</w:t>
      </w:r>
      <w:r>
        <w:rPr>
          <w:lang w:val="ru-RU"/>
        </w:rPr>
        <w:t xml:space="preserve">. Разъем </w:t>
      </w:r>
      <w:r>
        <w:rPr>
          <w:lang w:val="en-US"/>
        </w:rPr>
        <w:t xml:space="preserve">XP3 </w:t>
      </w:r>
      <w:r>
        <w:rPr>
          <w:lang w:val="ru-RU"/>
        </w:rPr>
        <w:t>не припаивать</w:t>
      </w:r>
      <w:r w:rsidR="000D01A1">
        <w:rPr>
          <w:lang w:val="ru-RU"/>
        </w:rPr>
        <w:t>.</w:t>
      </w:r>
    </w:p>
    <w:p w14:paraId="10BF36BB" w14:textId="77777777" w:rsidR="00FC47D8" w:rsidRDefault="00E53209" w:rsidP="00700079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Подать питание на </w:t>
      </w:r>
      <w:r w:rsidR="00FC47D8">
        <w:rPr>
          <w:lang w:val="ru-RU"/>
        </w:rPr>
        <w:t xml:space="preserve">плату либо через </w:t>
      </w:r>
      <w:r w:rsidR="00FC47D8">
        <w:rPr>
          <w:lang w:val="en-US"/>
        </w:rPr>
        <w:t>Jack</w:t>
      </w:r>
      <w:r w:rsidR="00FC47D8" w:rsidRPr="00FC47D8">
        <w:rPr>
          <w:lang w:val="ru-RU"/>
        </w:rPr>
        <w:t xml:space="preserve"> (</w:t>
      </w:r>
      <w:r w:rsidR="00FC47D8">
        <w:rPr>
          <w:lang w:val="en-US"/>
        </w:rPr>
        <w:t>J</w:t>
      </w:r>
      <w:r w:rsidR="00FC47D8" w:rsidRPr="00FC47D8">
        <w:rPr>
          <w:lang w:val="ru-RU"/>
        </w:rPr>
        <w:t xml:space="preserve">1), </w:t>
      </w:r>
      <w:r w:rsidR="00FC47D8">
        <w:rPr>
          <w:lang w:val="ru-RU"/>
        </w:rPr>
        <w:t xml:space="preserve">либо через разъем </w:t>
      </w:r>
      <w:r w:rsidR="00FC47D8">
        <w:rPr>
          <w:lang w:val="en-US"/>
        </w:rPr>
        <w:t>USB</w:t>
      </w:r>
      <w:r w:rsidR="00FC47D8" w:rsidRPr="00FC47D8">
        <w:rPr>
          <w:lang w:val="ru-RU"/>
        </w:rPr>
        <w:t>-</w:t>
      </w:r>
      <w:r w:rsidR="00FC47D8">
        <w:rPr>
          <w:lang w:val="en-US"/>
        </w:rPr>
        <w:t>C</w:t>
      </w:r>
      <w:r w:rsidR="00FC47D8" w:rsidRPr="00FC47D8">
        <w:rPr>
          <w:lang w:val="ru-RU"/>
        </w:rPr>
        <w:t xml:space="preserve"> (</w:t>
      </w:r>
      <w:r w:rsidR="00FC47D8">
        <w:rPr>
          <w:lang w:val="en-US"/>
        </w:rPr>
        <w:t>J</w:t>
      </w:r>
      <w:r w:rsidR="00FC47D8" w:rsidRPr="00FC47D8">
        <w:rPr>
          <w:lang w:val="ru-RU"/>
        </w:rPr>
        <w:t>3)</w:t>
      </w:r>
      <w:r w:rsidR="00FC47D8">
        <w:rPr>
          <w:lang w:val="ru-RU"/>
        </w:rPr>
        <w:t xml:space="preserve">. Убедиться, что переключатель </w:t>
      </w:r>
      <w:r w:rsidR="00FC47D8">
        <w:rPr>
          <w:lang w:val="en-US"/>
        </w:rPr>
        <w:t>SW</w:t>
      </w:r>
      <w:r w:rsidR="00FC47D8">
        <w:rPr>
          <w:lang w:val="ru-RU"/>
        </w:rPr>
        <w:t>4 установлен в соответствующее положение.</w:t>
      </w:r>
    </w:p>
    <w:p w14:paraId="5B566482" w14:textId="16158453" w:rsidR="00414D18" w:rsidRDefault="00FC47D8" w:rsidP="00700079">
      <w:pPr>
        <w:pStyle w:val="ab"/>
        <w:numPr>
          <w:ilvl w:val="2"/>
          <w:numId w:val="1"/>
        </w:numPr>
        <w:rPr>
          <w:lang w:val="ru-RU"/>
        </w:rPr>
      </w:pPr>
      <w:r w:rsidRPr="00FC47D8">
        <w:rPr>
          <w:lang w:val="ru-RU"/>
        </w:rPr>
        <w:t xml:space="preserve"> </w:t>
      </w:r>
      <w:r w:rsidR="0089189C">
        <w:rPr>
          <w:lang w:val="ru-RU"/>
        </w:rPr>
        <w:t xml:space="preserve">Подключить к разъему </w:t>
      </w:r>
      <w:r w:rsidR="0089189C">
        <w:rPr>
          <w:lang w:val="en-US"/>
        </w:rPr>
        <w:t>J</w:t>
      </w:r>
      <w:r w:rsidR="0089189C" w:rsidRPr="0089189C">
        <w:rPr>
          <w:lang w:val="ru-RU"/>
        </w:rPr>
        <w:t xml:space="preserve">4 </w:t>
      </w:r>
      <w:r w:rsidR="0089189C">
        <w:rPr>
          <w:lang w:val="ru-RU"/>
        </w:rPr>
        <w:t xml:space="preserve">Кабель </w:t>
      </w:r>
      <w:r w:rsidR="0089189C">
        <w:rPr>
          <w:lang w:val="en-US"/>
        </w:rPr>
        <w:t>USB</w:t>
      </w:r>
      <w:r w:rsidR="0089189C" w:rsidRPr="0089189C">
        <w:rPr>
          <w:lang w:val="ru-RU"/>
        </w:rPr>
        <w:t>-</w:t>
      </w:r>
      <w:r w:rsidR="0089189C">
        <w:rPr>
          <w:lang w:val="en-US"/>
        </w:rPr>
        <w:t>B</w:t>
      </w:r>
      <w:r w:rsidR="0089189C" w:rsidRPr="0089189C">
        <w:rPr>
          <w:lang w:val="ru-RU"/>
        </w:rPr>
        <w:t xml:space="preserve">, </w:t>
      </w:r>
      <w:r w:rsidR="0089189C">
        <w:rPr>
          <w:lang w:val="ru-RU"/>
        </w:rPr>
        <w:t>другой конце кабеля подключить к персональному компьютеру.</w:t>
      </w:r>
    </w:p>
    <w:p w14:paraId="1EA8662D" w14:textId="5795FAAA" w:rsidR="0089189C" w:rsidRDefault="0089189C" w:rsidP="00700079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Убедиться, что в операционной системе появилось новое устройство, которое определяется как «</w:t>
      </w:r>
      <w:r>
        <w:rPr>
          <w:lang w:val="en-US"/>
        </w:rPr>
        <w:t>Virtual</w:t>
      </w:r>
      <w:r w:rsidRPr="0089189C">
        <w:rPr>
          <w:lang w:val="ru-RU"/>
        </w:rPr>
        <w:t xml:space="preserve"> </w:t>
      </w:r>
      <w:r>
        <w:rPr>
          <w:lang w:val="en-US"/>
        </w:rPr>
        <w:t>COM</w:t>
      </w:r>
      <w:r w:rsidRPr="0089189C">
        <w:rPr>
          <w:lang w:val="ru-RU"/>
        </w:rPr>
        <w:t>-</w:t>
      </w:r>
      <w:r>
        <w:rPr>
          <w:lang w:val="en-US"/>
        </w:rPr>
        <w:t>port</w:t>
      </w:r>
      <w:r>
        <w:rPr>
          <w:lang w:val="ru-RU"/>
        </w:rPr>
        <w:t>».</w:t>
      </w:r>
      <w:r w:rsidRPr="0089189C">
        <w:rPr>
          <w:lang w:val="ru-RU"/>
        </w:rPr>
        <w:t xml:space="preserve"> </w:t>
      </w:r>
      <w:r>
        <w:rPr>
          <w:lang w:val="ru-RU"/>
        </w:rPr>
        <w:t xml:space="preserve">Если новое устройство не определилось, необходимо </w:t>
      </w:r>
      <w:r w:rsidR="009A45D0">
        <w:rPr>
          <w:lang w:val="ru-RU"/>
        </w:rPr>
        <w:t>установить</w:t>
      </w:r>
      <w:r>
        <w:rPr>
          <w:lang w:val="ru-RU"/>
        </w:rPr>
        <w:t xml:space="preserve"> драйвер </w:t>
      </w:r>
      <w:r w:rsidRPr="0089189C">
        <w:rPr>
          <w:lang w:val="ru-RU"/>
        </w:rPr>
        <w:t>https://ftdichip.com/drivers/vcp-drivers/</w:t>
      </w:r>
      <w:r>
        <w:rPr>
          <w:lang w:val="ru-RU"/>
        </w:rPr>
        <w:t xml:space="preserve"> </w:t>
      </w:r>
    </w:p>
    <w:p w14:paraId="2FBE3E53" w14:textId="63033FF6" w:rsidR="009A45D0" w:rsidRDefault="009A45D0" w:rsidP="00700079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Отключить Кабель </w:t>
      </w:r>
      <w:r>
        <w:rPr>
          <w:lang w:val="en-US"/>
        </w:rPr>
        <w:t>USB</w:t>
      </w:r>
      <w:r w:rsidRPr="009A45D0">
        <w:rPr>
          <w:lang w:val="ru-RU"/>
        </w:rPr>
        <w:t>-</w:t>
      </w:r>
      <w:r>
        <w:rPr>
          <w:lang w:val="en-US"/>
        </w:rPr>
        <w:t>B</w:t>
      </w:r>
      <w:r>
        <w:rPr>
          <w:lang w:val="ru-RU"/>
        </w:rPr>
        <w:t>.</w:t>
      </w:r>
    </w:p>
    <w:p w14:paraId="4E280855" w14:textId="24EE2A74" w:rsidR="00910BCF" w:rsidRPr="00856EE4" w:rsidRDefault="009A45D0" w:rsidP="00856EE4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Отключить питание и кабель питания.</w:t>
      </w:r>
    </w:p>
    <w:p w14:paraId="3B1D42B7" w14:textId="74D11F47" w:rsidR="007D3724" w:rsidRDefault="007D3724" w:rsidP="00182C1A">
      <w:pPr>
        <w:pStyle w:val="2"/>
        <w:numPr>
          <w:ilvl w:val="1"/>
          <w:numId w:val="1"/>
        </w:numPr>
        <w:rPr>
          <w:lang w:val="ru-RU"/>
        </w:rPr>
      </w:pPr>
      <w:bookmarkStart w:id="25" w:name="_Toc121657687"/>
      <w:r>
        <w:rPr>
          <w:lang w:val="ru-RU"/>
        </w:rPr>
        <w:t xml:space="preserve">Монтаж </w:t>
      </w:r>
      <w:r w:rsidR="00182C1A">
        <w:rPr>
          <w:lang w:val="ru-RU"/>
        </w:rPr>
        <w:t>прочих компонентов</w:t>
      </w:r>
      <w:bookmarkEnd w:id="25"/>
    </w:p>
    <w:p w14:paraId="15A9DA7C" w14:textId="3525E1DE" w:rsidR="003E0C99" w:rsidRDefault="003E0C99" w:rsidP="003E0C99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Припаять остальные компоненты в соответствии с монтажной схемой.</w:t>
      </w:r>
    </w:p>
    <w:p w14:paraId="0956C35D" w14:textId="49DA0A8A" w:rsidR="003E0C99" w:rsidRDefault="003E0C99" w:rsidP="003E0C99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Для разъемов, которые предназначены для установки крупногабаритных модулей, использовать соответствующие модули </w:t>
      </w:r>
      <w:r w:rsidR="00084FD8">
        <w:rPr>
          <w:lang w:val="ru-RU"/>
        </w:rPr>
        <w:t>для выравнивания положения разъемов.</w:t>
      </w:r>
    </w:p>
    <w:p w14:paraId="4CD338A8" w14:textId="4F04608F" w:rsidR="00CD1FF2" w:rsidRDefault="00CD1FF2" w:rsidP="003E0C99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Для разъемов </w:t>
      </w:r>
      <w:r>
        <w:rPr>
          <w:lang w:val="en-US"/>
        </w:rPr>
        <w:t>XS</w:t>
      </w:r>
      <w:r w:rsidRPr="00CD1FF2">
        <w:rPr>
          <w:lang w:val="ru-RU"/>
        </w:rPr>
        <w:t xml:space="preserve">1, </w:t>
      </w:r>
      <w:r>
        <w:rPr>
          <w:lang w:val="en-US"/>
        </w:rPr>
        <w:t>P</w:t>
      </w:r>
      <w:r w:rsidRPr="00CD1FF2">
        <w:rPr>
          <w:lang w:val="ru-RU"/>
        </w:rPr>
        <w:t xml:space="preserve">12, </w:t>
      </w:r>
      <w:r>
        <w:rPr>
          <w:lang w:val="en-US"/>
        </w:rPr>
        <w:t>P</w:t>
      </w:r>
      <w:r w:rsidRPr="00CD1FF2">
        <w:rPr>
          <w:lang w:val="ru-RU"/>
        </w:rPr>
        <w:t xml:space="preserve">19, </w:t>
      </w:r>
      <w:r>
        <w:rPr>
          <w:lang w:val="en-US"/>
        </w:rPr>
        <w:t>P</w:t>
      </w:r>
      <w:r w:rsidRPr="00CD1FF2">
        <w:rPr>
          <w:lang w:val="ru-RU"/>
        </w:rPr>
        <w:t xml:space="preserve">20 </w:t>
      </w:r>
      <w:r>
        <w:rPr>
          <w:lang w:val="ru-RU"/>
        </w:rPr>
        <w:t>соблюдать положение ключа.</w:t>
      </w:r>
    </w:p>
    <w:p w14:paraId="75F931C0" w14:textId="716D252A" w:rsidR="00CD1FF2" w:rsidRDefault="00CD1FF2" w:rsidP="003E0C99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Установить </w:t>
      </w:r>
      <w:r w:rsidR="007C58E6">
        <w:rPr>
          <w:lang w:val="ru-RU"/>
        </w:rPr>
        <w:t xml:space="preserve">джампер </w:t>
      </w:r>
      <w:r w:rsidR="007C58E6" w:rsidRPr="007C58E6">
        <w:rPr>
          <w:lang w:val="ru-RU"/>
        </w:rPr>
        <w:t>MJ-O-6</w:t>
      </w:r>
      <w:r>
        <w:rPr>
          <w:lang w:val="ru-RU"/>
        </w:rPr>
        <w:t xml:space="preserve"> на разъем </w:t>
      </w:r>
      <w:r>
        <w:rPr>
          <w:lang w:val="en-US"/>
        </w:rPr>
        <w:t>P</w:t>
      </w:r>
      <w:r w:rsidRPr="00CD1FF2">
        <w:rPr>
          <w:lang w:val="ru-RU"/>
        </w:rPr>
        <w:t xml:space="preserve">27 </w:t>
      </w:r>
      <w:r>
        <w:rPr>
          <w:lang w:val="ru-RU"/>
        </w:rPr>
        <w:t>в положение «</w:t>
      </w:r>
      <w:r>
        <w:rPr>
          <w:lang w:val="en-US"/>
        </w:rPr>
        <w:t>IND</w:t>
      </w:r>
      <w:r>
        <w:rPr>
          <w:lang w:val="ru-RU"/>
        </w:rPr>
        <w:t>» (два правых пина).</w:t>
      </w:r>
    </w:p>
    <w:p w14:paraId="5517ABA9" w14:textId="732EA148" w:rsidR="00CD1FF2" w:rsidRPr="003E0C99" w:rsidRDefault="005E6D0B" w:rsidP="003E0C99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В процессе монтажа устанавливать по одному модулю на плату</w:t>
      </w:r>
      <w:r w:rsidR="002F614D">
        <w:rPr>
          <w:lang w:val="ru-RU"/>
        </w:rPr>
        <w:t xml:space="preserve"> (подключать через соответствующие кабели)</w:t>
      </w:r>
      <w:r>
        <w:rPr>
          <w:lang w:val="ru-RU"/>
        </w:rPr>
        <w:t xml:space="preserve">, подавать питание, проверять, что общий ток потребления платы не превышает </w:t>
      </w:r>
      <w:r w:rsidR="006C6994">
        <w:rPr>
          <w:lang w:val="ru-RU"/>
        </w:rPr>
        <w:t xml:space="preserve">0,2 </w:t>
      </w:r>
      <w:r>
        <w:rPr>
          <w:lang w:val="ru-RU"/>
        </w:rPr>
        <w:t>А.</w:t>
      </w:r>
    </w:p>
    <w:p w14:paraId="4345BB37" w14:textId="30D2B2FA" w:rsidR="00182C1A" w:rsidRDefault="00182C1A" w:rsidP="00182C1A">
      <w:pPr>
        <w:pStyle w:val="2"/>
        <w:numPr>
          <w:ilvl w:val="1"/>
          <w:numId w:val="1"/>
        </w:numPr>
        <w:rPr>
          <w:lang w:val="ru-RU"/>
        </w:rPr>
      </w:pPr>
      <w:bookmarkStart w:id="26" w:name="_Toc121657688"/>
      <w:r>
        <w:rPr>
          <w:lang w:val="ru-RU"/>
        </w:rPr>
        <w:lastRenderedPageBreak/>
        <w:t xml:space="preserve">Установка </w:t>
      </w:r>
      <w:r w:rsidR="000C3988">
        <w:rPr>
          <w:lang w:val="ru-RU"/>
        </w:rPr>
        <w:t>крепежных элементов</w:t>
      </w:r>
      <w:bookmarkEnd w:id="26"/>
    </w:p>
    <w:p w14:paraId="1E28DF3D" w14:textId="79785811" w:rsidR="000C3988" w:rsidRPr="000C3988" w:rsidRDefault="000C3988" w:rsidP="000C3988">
      <w:pPr>
        <w:pStyle w:val="3"/>
        <w:numPr>
          <w:ilvl w:val="2"/>
          <w:numId w:val="1"/>
        </w:numPr>
        <w:rPr>
          <w:lang w:val="ru-RU"/>
        </w:rPr>
      </w:pPr>
      <w:bookmarkStart w:id="27" w:name="_Toc121657689"/>
      <w:r>
        <w:rPr>
          <w:lang w:val="ru-RU"/>
        </w:rPr>
        <w:t>Установка ножек</w:t>
      </w:r>
      <w:bookmarkEnd w:id="27"/>
    </w:p>
    <w:p w14:paraId="472BF530" w14:textId="0EE16EF4" w:rsidR="00BC4360" w:rsidRDefault="00BC4360" w:rsidP="000C3988">
      <w:pPr>
        <w:pStyle w:val="ab"/>
        <w:numPr>
          <w:ilvl w:val="3"/>
          <w:numId w:val="1"/>
        </w:numPr>
        <w:rPr>
          <w:lang w:val="ru-RU"/>
        </w:rPr>
      </w:pPr>
      <w:r>
        <w:rPr>
          <w:lang w:val="ru-RU"/>
        </w:rPr>
        <w:t>Установить ножки печатной платы в отверстия, посадочные места показаны на рисунке синем цветом.</w:t>
      </w:r>
    </w:p>
    <w:p w14:paraId="796A3BD6" w14:textId="77777777" w:rsidR="000C3988" w:rsidRDefault="000C3988" w:rsidP="000C3988">
      <w:pPr>
        <w:pStyle w:val="ab"/>
        <w:ind w:left="907" w:firstLine="0"/>
        <w:rPr>
          <w:lang w:val="ru-RU"/>
        </w:rPr>
      </w:pPr>
    </w:p>
    <w:p w14:paraId="70927C49" w14:textId="6EB7209D" w:rsidR="00BC4360" w:rsidRDefault="00616665" w:rsidP="003D1776">
      <w:pPr>
        <w:ind w:firstLine="0"/>
        <w:jc w:val="center"/>
        <w:rPr>
          <w:lang w:val="ru-RU"/>
        </w:rPr>
      </w:pPr>
      <w:r w:rsidRPr="00616665">
        <w:rPr>
          <w:noProof/>
          <w:lang w:val="ru-RU"/>
        </w:rPr>
        <w:drawing>
          <wp:inline distT="0" distB="0" distL="0" distR="0" wp14:anchorId="51991413" wp14:editId="3A667AF6">
            <wp:extent cx="6120130" cy="4755515"/>
            <wp:effectExtent l="0" t="0" r="0" b="698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4755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58B45D" w14:textId="77777777" w:rsidR="00BC4360" w:rsidRPr="00BC4360" w:rsidRDefault="00BC4360" w:rsidP="00BC4360">
      <w:pPr>
        <w:ind w:firstLine="0"/>
        <w:jc w:val="center"/>
        <w:rPr>
          <w:lang w:val="ru-RU"/>
        </w:rPr>
      </w:pPr>
    </w:p>
    <w:p w14:paraId="28B52F08" w14:textId="7B867F98" w:rsidR="00CD1FF2" w:rsidRDefault="00BC4360" w:rsidP="000C3988">
      <w:pPr>
        <w:pStyle w:val="ab"/>
        <w:numPr>
          <w:ilvl w:val="3"/>
          <w:numId w:val="1"/>
        </w:numPr>
        <w:rPr>
          <w:lang w:val="ru-RU"/>
        </w:rPr>
      </w:pPr>
      <w:r>
        <w:rPr>
          <w:lang w:val="ru-RU"/>
        </w:rPr>
        <w:t>Убедиться, что печатная плата имеет устойчивое положение на ножках.</w:t>
      </w:r>
    </w:p>
    <w:p w14:paraId="71D9D7FC" w14:textId="680052E5" w:rsidR="000C3988" w:rsidRDefault="000C3988" w:rsidP="000C3988">
      <w:pPr>
        <w:pStyle w:val="3"/>
        <w:numPr>
          <w:ilvl w:val="2"/>
          <w:numId w:val="1"/>
        </w:numPr>
        <w:rPr>
          <w:lang w:val="ru-RU"/>
        </w:rPr>
      </w:pPr>
      <w:bookmarkStart w:id="28" w:name="_Toc121657690"/>
      <w:r>
        <w:rPr>
          <w:lang w:val="ru-RU"/>
        </w:rPr>
        <w:t>Установка посадочного крепежа</w:t>
      </w:r>
      <w:bookmarkEnd w:id="28"/>
    </w:p>
    <w:p w14:paraId="6F7907D6" w14:textId="1E73DF57" w:rsidR="000C3988" w:rsidRDefault="00AB4F3C" w:rsidP="00AB4F3C">
      <w:pPr>
        <w:pStyle w:val="ab"/>
        <w:numPr>
          <w:ilvl w:val="3"/>
          <w:numId w:val="1"/>
        </w:numPr>
        <w:rPr>
          <w:lang w:val="ru-RU"/>
        </w:rPr>
      </w:pPr>
      <w:r>
        <w:rPr>
          <w:lang w:val="ru-RU"/>
        </w:rPr>
        <w:t xml:space="preserve">Установить </w:t>
      </w:r>
      <w:r w:rsidR="00445E07">
        <w:rPr>
          <w:lang w:val="ru-RU"/>
        </w:rPr>
        <w:t xml:space="preserve">посадочный крепеж на плату для модулей </w:t>
      </w:r>
      <w:r w:rsidR="00445E07">
        <w:rPr>
          <w:lang w:val="en-US"/>
        </w:rPr>
        <w:t>ENCODER</w:t>
      </w:r>
      <w:r w:rsidR="00445E07" w:rsidRPr="00445E07">
        <w:rPr>
          <w:lang w:val="ru-RU"/>
        </w:rPr>
        <w:t xml:space="preserve"> </w:t>
      </w:r>
      <w:r w:rsidR="00445E07">
        <w:rPr>
          <w:lang w:val="en-US"/>
        </w:rPr>
        <w:t>KY</w:t>
      </w:r>
      <w:r w:rsidR="00445E07" w:rsidRPr="00445E07">
        <w:rPr>
          <w:lang w:val="ru-RU"/>
        </w:rPr>
        <w:t xml:space="preserve">-040, </w:t>
      </w:r>
      <w:r w:rsidR="00445E07">
        <w:rPr>
          <w:lang w:val="en-US"/>
        </w:rPr>
        <w:t>MICROPHONE</w:t>
      </w:r>
      <w:r w:rsidR="00445E07" w:rsidRPr="00445E07">
        <w:rPr>
          <w:lang w:val="ru-RU"/>
        </w:rPr>
        <w:t xml:space="preserve"> </w:t>
      </w:r>
      <w:r w:rsidR="00445E07">
        <w:rPr>
          <w:lang w:val="en-US"/>
        </w:rPr>
        <w:t>KY</w:t>
      </w:r>
      <w:r w:rsidR="00445E07" w:rsidRPr="00445E07">
        <w:rPr>
          <w:lang w:val="ru-RU"/>
        </w:rPr>
        <w:t xml:space="preserve">-039, </w:t>
      </w:r>
      <w:r w:rsidR="00445E07" w:rsidRPr="00445E07">
        <w:rPr>
          <w:lang w:val="en-US"/>
        </w:rPr>
        <w:t>GP</w:t>
      </w:r>
      <w:r w:rsidR="00445E07" w:rsidRPr="00445E07">
        <w:rPr>
          <w:lang w:val="ru-RU"/>
        </w:rPr>
        <w:t>2</w:t>
      </w:r>
      <w:r w:rsidR="00445E07" w:rsidRPr="00445E07">
        <w:rPr>
          <w:lang w:val="en-US"/>
        </w:rPr>
        <w:t>Y</w:t>
      </w:r>
      <w:r w:rsidR="00445E07" w:rsidRPr="00445E07">
        <w:rPr>
          <w:lang w:val="ru-RU"/>
        </w:rPr>
        <w:t>0</w:t>
      </w:r>
      <w:r w:rsidR="00445E07" w:rsidRPr="00445E07">
        <w:rPr>
          <w:lang w:val="en-US"/>
        </w:rPr>
        <w:t>A</w:t>
      </w:r>
      <w:r w:rsidR="00445E07" w:rsidRPr="00445E07">
        <w:rPr>
          <w:lang w:val="ru-RU"/>
        </w:rPr>
        <w:t>02</w:t>
      </w:r>
      <w:r w:rsidR="00445E07" w:rsidRPr="00445E07">
        <w:rPr>
          <w:lang w:val="en-US"/>
        </w:rPr>
        <w:t>YK</w:t>
      </w:r>
      <w:r w:rsidR="00445E07" w:rsidRPr="00445E07">
        <w:rPr>
          <w:lang w:val="ru-RU"/>
        </w:rPr>
        <w:t>0</w:t>
      </w:r>
      <w:r w:rsidR="00445E07" w:rsidRPr="00445E07">
        <w:rPr>
          <w:lang w:val="en-US"/>
        </w:rPr>
        <w:t>F</w:t>
      </w:r>
      <w:r w:rsidR="00445E07" w:rsidRPr="00445E07">
        <w:rPr>
          <w:lang w:val="ru-RU"/>
        </w:rPr>
        <w:t xml:space="preserve"> </w:t>
      </w:r>
      <w:r w:rsidR="00445E07">
        <w:rPr>
          <w:lang w:val="ru-RU"/>
        </w:rPr>
        <w:t xml:space="preserve">и </w:t>
      </w:r>
      <w:r w:rsidR="00445E07">
        <w:rPr>
          <w:lang w:val="en-US"/>
        </w:rPr>
        <w:t>ULTRASONIC</w:t>
      </w:r>
      <w:r w:rsidR="00445E07" w:rsidRPr="00445E07">
        <w:rPr>
          <w:lang w:val="ru-RU"/>
        </w:rPr>
        <w:t xml:space="preserve"> </w:t>
      </w:r>
      <w:r w:rsidR="00445E07">
        <w:rPr>
          <w:lang w:val="en-US"/>
        </w:rPr>
        <w:t>HC</w:t>
      </w:r>
      <w:r w:rsidR="00445E07" w:rsidRPr="00445E07">
        <w:rPr>
          <w:lang w:val="ru-RU"/>
        </w:rPr>
        <w:t>-</w:t>
      </w:r>
      <w:r w:rsidR="00445E07">
        <w:rPr>
          <w:lang w:val="en-US"/>
        </w:rPr>
        <w:t>SR</w:t>
      </w:r>
      <w:r w:rsidR="00445E07" w:rsidRPr="00445E07">
        <w:rPr>
          <w:lang w:val="ru-RU"/>
        </w:rPr>
        <w:t xml:space="preserve">04 </w:t>
      </w:r>
      <w:r w:rsidR="00445E07">
        <w:rPr>
          <w:lang w:val="ru-RU"/>
        </w:rPr>
        <w:t>в соответствующие посадочные места на плате.</w:t>
      </w:r>
    </w:p>
    <w:p w14:paraId="5E4BC925" w14:textId="3F4A484E" w:rsidR="00445E07" w:rsidRDefault="00445E07" w:rsidP="00AB4F3C">
      <w:pPr>
        <w:pStyle w:val="ab"/>
        <w:numPr>
          <w:ilvl w:val="3"/>
          <w:numId w:val="1"/>
        </w:numPr>
        <w:rPr>
          <w:lang w:val="ru-RU"/>
        </w:rPr>
      </w:pPr>
      <w:r>
        <w:rPr>
          <w:lang w:val="ru-RU"/>
        </w:rPr>
        <w:t xml:space="preserve">Для крепежа использовать саморезы </w:t>
      </w:r>
      <w:r>
        <w:rPr>
          <w:lang w:val="en-US"/>
        </w:rPr>
        <w:t>DIN</w:t>
      </w:r>
      <w:r w:rsidRPr="00445E07">
        <w:rPr>
          <w:lang w:val="ru-RU"/>
        </w:rPr>
        <w:t xml:space="preserve"> 7981 (</w:t>
      </w:r>
      <w:r>
        <w:rPr>
          <w:lang w:val="en-US"/>
        </w:rPr>
        <w:t>M</w:t>
      </w:r>
      <w:r w:rsidRPr="00445E07">
        <w:rPr>
          <w:lang w:val="ru-RU"/>
        </w:rPr>
        <w:t>2,2</w:t>
      </w:r>
      <w:r>
        <w:rPr>
          <w:lang w:val="ru-RU"/>
        </w:rPr>
        <w:t>×</w:t>
      </w:r>
      <w:r w:rsidRPr="00445E07">
        <w:rPr>
          <w:lang w:val="ru-RU"/>
        </w:rPr>
        <w:t xml:space="preserve">6,5) </w:t>
      </w:r>
      <w:r>
        <w:rPr>
          <w:lang w:val="ru-RU"/>
        </w:rPr>
        <w:t>или подходящий аналог.</w:t>
      </w:r>
    </w:p>
    <w:p w14:paraId="1FC49CE6" w14:textId="45214AD3" w:rsidR="00705912" w:rsidRDefault="00705912" w:rsidP="00AB4F3C">
      <w:pPr>
        <w:pStyle w:val="ab"/>
        <w:numPr>
          <w:ilvl w:val="3"/>
          <w:numId w:val="1"/>
        </w:numPr>
        <w:rPr>
          <w:lang w:val="ru-RU"/>
        </w:rPr>
      </w:pPr>
      <w:r>
        <w:rPr>
          <w:lang w:val="ru-RU"/>
        </w:rPr>
        <w:t>Установить стойки</w:t>
      </w:r>
      <w:r w:rsidR="003D1776">
        <w:rPr>
          <w:lang w:val="ru-RU"/>
        </w:rPr>
        <w:t xml:space="preserve">, посадочные места которых обозначены на рисунке п. </w:t>
      </w:r>
      <w:r w:rsidR="008F58FE">
        <w:rPr>
          <w:lang w:val="ru-RU"/>
        </w:rPr>
        <w:t>4</w:t>
      </w:r>
      <w:r w:rsidR="003D1776">
        <w:rPr>
          <w:lang w:val="ru-RU"/>
        </w:rPr>
        <w:t>.5.1.1 желтым цветом</w:t>
      </w:r>
      <w:r w:rsidR="008F58FE">
        <w:rPr>
          <w:lang w:val="ru-RU"/>
        </w:rPr>
        <w:t>,</w:t>
      </w:r>
      <w:r w:rsidR="00FB2855">
        <w:rPr>
          <w:lang w:val="ru-RU"/>
        </w:rPr>
        <w:t xml:space="preserve"> для</w:t>
      </w:r>
      <w:r>
        <w:rPr>
          <w:lang w:val="ru-RU"/>
        </w:rPr>
        <w:t>:</w:t>
      </w:r>
    </w:p>
    <w:p w14:paraId="12D2D67F" w14:textId="0CCD17D1" w:rsidR="00705912" w:rsidRDefault="00705912" w:rsidP="00705912">
      <w:pPr>
        <w:pStyle w:val="ab"/>
        <w:numPr>
          <w:ilvl w:val="4"/>
          <w:numId w:val="1"/>
        </w:numPr>
        <w:rPr>
          <w:lang w:val="ru-RU"/>
        </w:rPr>
      </w:pPr>
      <w:r>
        <w:rPr>
          <w:lang w:val="en-US"/>
        </w:rPr>
        <w:t>Raspberry</w:t>
      </w:r>
      <w:r w:rsidRPr="00705912">
        <w:rPr>
          <w:lang w:val="ru-RU"/>
        </w:rPr>
        <w:t xml:space="preserve"> </w:t>
      </w:r>
      <w:r>
        <w:rPr>
          <w:lang w:val="en-US"/>
        </w:rPr>
        <w:t>Pi</w:t>
      </w:r>
      <w:r w:rsidRPr="00705912">
        <w:rPr>
          <w:lang w:val="ru-RU"/>
        </w:rPr>
        <w:t xml:space="preserve"> 4 </w:t>
      </w:r>
      <w:r>
        <w:rPr>
          <w:lang w:val="en-US"/>
        </w:rPr>
        <w:t>Model</w:t>
      </w:r>
      <w:r w:rsidRPr="00705912">
        <w:rPr>
          <w:lang w:val="ru-RU"/>
        </w:rPr>
        <w:t xml:space="preserve"> </w:t>
      </w:r>
      <w:r>
        <w:rPr>
          <w:lang w:val="en-US"/>
        </w:rPr>
        <w:t>B</w:t>
      </w:r>
      <w:r w:rsidRPr="00705912">
        <w:rPr>
          <w:lang w:val="ru-RU"/>
        </w:rPr>
        <w:t xml:space="preserve">, 4 </w:t>
      </w:r>
      <w:r>
        <w:rPr>
          <w:lang w:val="ru-RU"/>
        </w:rPr>
        <w:t>стойки</w:t>
      </w:r>
      <w:r w:rsidRPr="00705912">
        <w:rPr>
          <w:lang w:val="ru-RU"/>
        </w:rPr>
        <w:t xml:space="preserve">, </w:t>
      </w:r>
      <w:r>
        <w:rPr>
          <w:lang w:val="ru-RU"/>
        </w:rPr>
        <w:t>высота</w:t>
      </w:r>
      <w:r w:rsidRPr="00705912">
        <w:rPr>
          <w:lang w:val="ru-RU"/>
        </w:rPr>
        <w:t xml:space="preserve"> </w:t>
      </w:r>
      <w:r w:rsidR="00FE40BC" w:rsidRPr="00FE40BC">
        <w:rPr>
          <w:lang w:val="ru-RU"/>
        </w:rPr>
        <w:t>1</w:t>
      </w:r>
      <w:r w:rsidR="00FE40BC">
        <w:rPr>
          <w:lang w:val="ru-RU"/>
        </w:rPr>
        <w:t>1</w:t>
      </w:r>
      <w:r w:rsidR="00FE40BC" w:rsidRPr="00FE40BC">
        <w:rPr>
          <w:lang w:val="ru-RU"/>
        </w:rPr>
        <w:t xml:space="preserve"> </w:t>
      </w:r>
      <w:r w:rsidR="00FE40BC">
        <w:rPr>
          <w:lang w:val="ru-RU"/>
        </w:rPr>
        <w:t>мм</w:t>
      </w:r>
    </w:p>
    <w:p w14:paraId="7E8993BF" w14:textId="64C16B44" w:rsidR="00FE40BC" w:rsidRDefault="00FE40BC" w:rsidP="00705912">
      <w:pPr>
        <w:pStyle w:val="ab"/>
        <w:numPr>
          <w:ilvl w:val="4"/>
          <w:numId w:val="1"/>
        </w:numPr>
        <w:rPr>
          <w:lang w:val="ru-RU"/>
        </w:rPr>
      </w:pPr>
      <w:r>
        <w:rPr>
          <w:lang w:val="en-US"/>
        </w:rPr>
        <w:t xml:space="preserve">STEP MOTOR, </w:t>
      </w:r>
      <w:r>
        <w:rPr>
          <w:lang w:val="ru-RU"/>
        </w:rPr>
        <w:t xml:space="preserve">4 стойки, высота </w:t>
      </w:r>
      <w:r>
        <w:rPr>
          <w:lang w:val="en-US"/>
        </w:rPr>
        <w:t xml:space="preserve">11 </w:t>
      </w:r>
      <w:r>
        <w:rPr>
          <w:lang w:val="ru-RU"/>
        </w:rPr>
        <w:t>мм</w:t>
      </w:r>
    </w:p>
    <w:p w14:paraId="2D38280F" w14:textId="10F4DF78" w:rsidR="00FE40BC" w:rsidRDefault="00FE40BC" w:rsidP="00705912">
      <w:pPr>
        <w:pStyle w:val="ab"/>
        <w:numPr>
          <w:ilvl w:val="4"/>
          <w:numId w:val="1"/>
        </w:numPr>
        <w:rPr>
          <w:lang w:val="ru-RU"/>
        </w:rPr>
      </w:pPr>
      <w:r>
        <w:rPr>
          <w:lang w:val="en-US"/>
        </w:rPr>
        <w:lastRenderedPageBreak/>
        <w:t xml:space="preserve">ADS1115, </w:t>
      </w:r>
      <w:r>
        <w:rPr>
          <w:lang w:val="ru-RU"/>
        </w:rPr>
        <w:t xml:space="preserve">4 стойки, высота </w:t>
      </w:r>
      <w:r>
        <w:rPr>
          <w:lang w:val="en-US"/>
        </w:rPr>
        <w:t xml:space="preserve">11 </w:t>
      </w:r>
      <w:r>
        <w:rPr>
          <w:lang w:val="ru-RU"/>
        </w:rPr>
        <w:t>мм</w:t>
      </w:r>
    </w:p>
    <w:p w14:paraId="1D2DAA94" w14:textId="2A965A01" w:rsidR="00FE40BC" w:rsidRDefault="00FE40BC" w:rsidP="00705912">
      <w:pPr>
        <w:pStyle w:val="ab"/>
        <w:numPr>
          <w:ilvl w:val="4"/>
          <w:numId w:val="1"/>
        </w:numPr>
        <w:rPr>
          <w:lang w:val="ru-RU"/>
        </w:rPr>
      </w:pPr>
      <w:r>
        <w:rPr>
          <w:lang w:val="en-US"/>
        </w:rPr>
        <w:t xml:space="preserve">KEYBOARD COM-08654, </w:t>
      </w:r>
      <w:r>
        <w:rPr>
          <w:lang w:val="ru-RU"/>
        </w:rPr>
        <w:t>4 стойки, высота 11 мм</w:t>
      </w:r>
    </w:p>
    <w:p w14:paraId="6507926E" w14:textId="33177588" w:rsidR="00FE40BC" w:rsidRDefault="00FE40BC" w:rsidP="00705912">
      <w:pPr>
        <w:pStyle w:val="ab"/>
        <w:numPr>
          <w:ilvl w:val="4"/>
          <w:numId w:val="1"/>
        </w:numPr>
        <w:rPr>
          <w:lang w:val="ru-RU"/>
        </w:rPr>
      </w:pPr>
      <w:r>
        <w:rPr>
          <w:lang w:val="en-US"/>
        </w:rPr>
        <w:t>DISPLAY</w:t>
      </w:r>
      <w:r w:rsidRPr="00FE40BC">
        <w:rPr>
          <w:lang w:val="ru-RU"/>
        </w:rPr>
        <w:t xml:space="preserve"> </w:t>
      </w:r>
      <w:r>
        <w:rPr>
          <w:lang w:val="en-US"/>
        </w:rPr>
        <w:t>MSP</w:t>
      </w:r>
      <w:r w:rsidRPr="00FE40BC">
        <w:rPr>
          <w:lang w:val="ru-RU"/>
        </w:rPr>
        <w:t xml:space="preserve">3520, </w:t>
      </w:r>
      <w:r>
        <w:rPr>
          <w:lang w:val="ru-RU"/>
        </w:rPr>
        <w:t>4 стойки, высота 11 мм</w:t>
      </w:r>
    </w:p>
    <w:p w14:paraId="2604BC9F" w14:textId="3A753ABD" w:rsidR="00FE40BC" w:rsidRDefault="00FE40BC" w:rsidP="00705912">
      <w:pPr>
        <w:pStyle w:val="ab"/>
        <w:numPr>
          <w:ilvl w:val="4"/>
          <w:numId w:val="1"/>
        </w:numPr>
        <w:rPr>
          <w:lang w:val="ru-RU"/>
        </w:rPr>
      </w:pPr>
      <w:r>
        <w:rPr>
          <w:lang w:val="en-US"/>
        </w:rPr>
        <w:t xml:space="preserve">RFID RC522, </w:t>
      </w:r>
      <w:r>
        <w:rPr>
          <w:lang w:val="ru-RU"/>
        </w:rPr>
        <w:t>4 стойки, высота 11 мм</w:t>
      </w:r>
    </w:p>
    <w:p w14:paraId="3E5B2D7E" w14:textId="2167E902" w:rsidR="00AB315B" w:rsidRDefault="00AB315B" w:rsidP="00AB315B">
      <w:pPr>
        <w:pStyle w:val="ab"/>
        <w:numPr>
          <w:ilvl w:val="3"/>
          <w:numId w:val="1"/>
        </w:numPr>
        <w:rPr>
          <w:lang w:val="ru-RU"/>
        </w:rPr>
      </w:pPr>
      <w:r>
        <w:rPr>
          <w:lang w:val="ru-RU"/>
        </w:rPr>
        <w:t>Убедитесь, что крепежные отверстия стоек сопрягаются с соответствующими модулями.</w:t>
      </w:r>
    </w:p>
    <w:p w14:paraId="6FFAD76A" w14:textId="55E2C6EC" w:rsidR="00744D7D" w:rsidRPr="00D94A4C" w:rsidRDefault="00E43CC5" w:rsidP="00D94A4C">
      <w:pPr>
        <w:pStyle w:val="ab"/>
        <w:numPr>
          <w:ilvl w:val="3"/>
          <w:numId w:val="1"/>
        </w:numPr>
        <w:rPr>
          <w:lang w:val="ru-RU"/>
        </w:rPr>
      </w:pPr>
      <w:r>
        <w:rPr>
          <w:lang w:val="ru-RU"/>
        </w:rPr>
        <w:t xml:space="preserve">Установите макетную плату на посадочное место </w:t>
      </w:r>
      <w:r>
        <w:rPr>
          <w:lang w:val="en-US"/>
        </w:rPr>
        <w:t>BREADBOARD</w:t>
      </w:r>
      <w:r w:rsidRPr="00E43CC5">
        <w:rPr>
          <w:lang w:val="ru-RU"/>
        </w:rPr>
        <w:t xml:space="preserve"> </w:t>
      </w:r>
      <w:r>
        <w:rPr>
          <w:lang w:val="en-US"/>
        </w:rPr>
        <w:t>SYB</w:t>
      </w:r>
      <w:r w:rsidRPr="00E43CC5">
        <w:rPr>
          <w:lang w:val="ru-RU"/>
        </w:rPr>
        <w:t>-46.</w:t>
      </w:r>
      <w:r w:rsidR="00744D7D" w:rsidRPr="00D94A4C">
        <w:rPr>
          <w:lang w:val="ru-RU"/>
        </w:rPr>
        <w:br w:type="page"/>
      </w:r>
    </w:p>
    <w:p w14:paraId="02A15FED" w14:textId="3651A123" w:rsidR="00F139D8" w:rsidRDefault="00F139D8" w:rsidP="00F139D8">
      <w:pPr>
        <w:pStyle w:val="1"/>
        <w:ind w:firstLine="0"/>
        <w:rPr>
          <w:lang w:val="ru-RU"/>
        </w:rPr>
      </w:pPr>
      <w:bookmarkStart w:id="29" w:name="_Ref115547210"/>
      <w:bookmarkStart w:id="30" w:name="_Ref115530181"/>
      <w:bookmarkStart w:id="31" w:name="_Toc121657691"/>
      <w:r>
        <w:rPr>
          <w:lang w:val="ru-RU"/>
        </w:rPr>
        <w:lastRenderedPageBreak/>
        <w:t>Приложение 1. Перечень компонентов для кабелей</w:t>
      </w:r>
      <w:bookmarkEnd w:id="29"/>
      <w:bookmarkEnd w:id="31"/>
    </w:p>
    <w:p w14:paraId="749F9C85" w14:textId="77777777" w:rsidR="00CC6BCA" w:rsidRPr="00CC6BCA" w:rsidRDefault="00CC6BCA" w:rsidP="00CC6BCA">
      <w:pPr>
        <w:rPr>
          <w:lang w:val="ru-RU"/>
        </w:rPr>
      </w:pPr>
    </w:p>
    <w:tbl>
      <w:tblPr>
        <w:tblStyle w:val="aa"/>
        <w:tblW w:w="5000" w:type="pct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21"/>
        <w:gridCol w:w="1555"/>
        <w:gridCol w:w="908"/>
        <w:gridCol w:w="6744"/>
      </w:tblGrid>
      <w:tr w:rsidR="00F139D8" w:rsidRPr="002A4844" w14:paraId="05721CD3" w14:textId="77777777" w:rsidTr="00CC6BCA">
        <w:trPr>
          <w:tblHeader/>
        </w:trPr>
        <w:tc>
          <w:tcPr>
            <w:tcW w:w="421" w:type="dxa"/>
            <w:shd w:val="clear" w:color="auto" w:fill="D9D9D9" w:themeFill="background1" w:themeFillShade="D9"/>
            <w:vAlign w:val="center"/>
          </w:tcPr>
          <w:p w14:paraId="382610E6" w14:textId="77777777" w:rsidR="00F139D8" w:rsidRPr="002A4844" w:rsidRDefault="00F139D8" w:rsidP="00E72ADA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2A4844">
              <w:rPr>
                <w:b/>
                <w:bCs/>
                <w:sz w:val="20"/>
                <w:szCs w:val="20"/>
                <w:lang w:val="ru-RU"/>
              </w:rPr>
              <w:t>№</w:t>
            </w:r>
          </w:p>
        </w:tc>
        <w:tc>
          <w:tcPr>
            <w:tcW w:w="1555" w:type="dxa"/>
            <w:shd w:val="clear" w:color="auto" w:fill="D9D9D9" w:themeFill="background1" w:themeFillShade="D9"/>
            <w:vAlign w:val="center"/>
          </w:tcPr>
          <w:p w14:paraId="27630B35" w14:textId="77777777" w:rsidR="00F139D8" w:rsidRPr="002A4844" w:rsidRDefault="00F139D8" w:rsidP="00E72ADA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2A4844">
              <w:rPr>
                <w:b/>
                <w:bCs/>
                <w:sz w:val="20"/>
                <w:szCs w:val="20"/>
                <w:lang w:val="ru-RU"/>
              </w:rPr>
              <w:t>Наименование</w:t>
            </w:r>
          </w:p>
        </w:tc>
        <w:tc>
          <w:tcPr>
            <w:tcW w:w="908" w:type="dxa"/>
            <w:shd w:val="clear" w:color="auto" w:fill="D9D9D9" w:themeFill="background1" w:themeFillShade="D9"/>
            <w:vAlign w:val="center"/>
          </w:tcPr>
          <w:p w14:paraId="1DB1BBA2" w14:textId="77777777" w:rsidR="00F139D8" w:rsidRPr="002A4844" w:rsidRDefault="00F139D8" w:rsidP="00E72ADA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2A4844">
              <w:rPr>
                <w:b/>
                <w:bCs/>
                <w:sz w:val="20"/>
                <w:szCs w:val="20"/>
                <w:lang w:val="ru-RU"/>
              </w:rPr>
              <w:t>Кол-во</w:t>
            </w:r>
          </w:p>
        </w:tc>
        <w:tc>
          <w:tcPr>
            <w:tcW w:w="6744" w:type="dxa"/>
            <w:shd w:val="clear" w:color="auto" w:fill="D9D9D9" w:themeFill="background1" w:themeFillShade="D9"/>
            <w:vAlign w:val="center"/>
          </w:tcPr>
          <w:p w14:paraId="4678055A" w14:textId="77777777" w:rsidR="00F139D8" w:rsidRPr="002A4844" w:rsidRDefault="00F139D8" w:rsidP="00E72ADA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2A4844">
              <w:rPr>
                <w:b/>
                <w:bCs/>
                <w:sz w:val="20"/>
                <w:szCs w:val="20"/>
                <w:lang w:val="ru-RU"/>
              </w:rPr>
              <w:t>Примечание</w:t>
            </w:r>
          </w:p>
        </w:tc>
      </w:tr>
      <w:tr w:rsidR="00F139D8" w:rsidRPr="002E0D81" w14:paraId="57F4486D" w14:textId="77777777" w:rsidTr="00CC6BCA">
        <w:tc>
          <w:tcPr>
            <w:tcW w:w="421" w:type="dxa"/>
            <w:vAlign w:val="center"/>
          </w:tcPr>
          <w:p w14:paraId="05C876F0" w14:textId="77777777" w:rsidR="00F139D8" w:rsidRPr="002A4844" w:rsidRDefault="00F139D8" w:rsidP="00E72ADA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en-US"/>
              </w:rPr>
            </w:pPr>
          </w:p>
        </w:tc>
        <w:tc>
          <w:tcPr>
            <w:tcW w:w="1555" w:type="dxa"/>
            <w:vAlign w:val="center"/>
          </w:tcPr>
          <w:p w14:paraId="76879613" w14:textId="77777777" w:rsidR="00F139D8" w:rsidRPr="002A4844" w:rsidRDefault="00F139D8" w:rsidP="00E72ADA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en-US"/>
              </w:rPr>
            </w:pPr>
            <w:r w:rsidRPr="002A4844">
              <w:rPr>
                <w:color w:val="000000"/>
                <w:sz w:val="20"/>
                <w:szCs w:val="20"/>
                <w:lang w:val="en-US"/>
              </w:rPr>
              <w:t>BLS-4</w:t>
            </w:r>
          </w:p>
        </w:tc>
        <w:tc>
          <w:tcPr>
            <w:tcW w:w="908" w:type="dxa"/>
            <w:vAlign w:val="center"/>
          </w:tcPr>
          <w:p w14:paraId="4A953C48" w14:textId="77777777" w:rsidR="00F139D8" w:rsidRPr="002A4844" w:rsidRDefault="00F139D8" w:rsidP="00E72AD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2A4844">
              <w:rPr>
                <w:sz w:val="20"/>
                <w:szCs w:val="20"/>
                <w:lang w:val="en-US"/>
              </w:rPr>
              <w:t>4</w:t>
            </w:r>
          </w:p>
        </w:tc>
        <w:tc>
          <w:tcPr>
            <w:tcW w:w="6744" w:type="dxa"/>
            <w:vAlign w:val="center"/>
          </w:tcPr>
          <w:p w14:paraId="5A3666DA" w14:textId="77777777" w:rsidR="00F139D8" w:rsidRPr="002A4844" w:rsidRDefault="00F139D8" w:rsidP="00E72AD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>разъем на Кабел</w:t>
            </w:r>
            <w:r>
              <w:rPr>
                <w:sz w:val="20"/>
                <w:szCs w:val="20"/>
                <w:lang w:val="ru-RU"/>
              </w:rPr>
              <w:t xml:space="preserve">ь управления </w:t>
            </w:r>
            <w:r w:rsidRPr="002A4844">
              <w:rPr>
                <w:sz w:val="20"/>
                <w:szCs w:val="20"/>
                <w:lang w:val="ru-RU"/>
              </w:rPr>
              <w:t>драйвер</w:t>
            </w:r>
            <w:r>
              <w:rPr>
                <w:sz w:val="20"/>
                <w:szCs w:val="20"/>
                <w:lang w:val="ru-RU"/>
              </w:rPr>
              <w:t>ом</w:t>
            </w:r>
            <w:r w:rsidRPr="002A4844">
              <w:rPr>
                <w:sz w:val="20"/>
                <w:szCs w:val="20"/>
                <w:lang w:val="ru-RU"/>
              </w:rPr>
              <w:t xml:space="preserve"> шагового двигателя </w:t>
            </w:r>
            <w:r w:rsidRPr="002A4844">
              <w:rPr>
                <w:sz w:val="20"/>
                <w:szCs w:val="20"/>
                <w:lang w:val="en-US"/>
              </w:rPr>
              <w:t>ULN</w:t>
            </w:r>
            <w:r w:rsidRPr="002A4844">
              <w:rPr>
                <w:sz w:val="20"/>
                <w:szCs w:val="20"/>
                <w:lang w:val="ru-RU"/>
              </w:rPr>
              <w:t>2003 (2 шт)</w:t>
            </w:r>
          </w:p>
          <w:p w14:paraId="7414AB15" w14:textId="77777777" w:rsidR="00F139D8" w:rsidRPr="002A4844" w:rsidRDefault="00F139D8" w:rsidP="00E72AD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 xml:space="preserve">разъем на Кабель для </w:t>
            </w:r>
            <w:r w:rsidRPr="002A4844">
              <w:rPr>
                <w:sz w:val="20"/>
                <w:szCs w:val="20"/>
                <w:lang w:val="en-US"/>
              </w:rPr>
              <w:t>GY</w:t>
            </w:r>
            <w:r w:rsidRPr="002A4844">
              <w:rPr>
                <w:sz w:val="20"/>
                <w:szCs w:val="20"/>
                <w:lang w:val="ru-RU"/>
              </w:rPr>
              <w:t>-50 (2 шт)</w:t>
            </w:r>
          </w:p>
        </w:tc>
      </w:tr>
      <w:tr w:rsidR="00F139D8" w:rsidRPr="002E0D81" w14:paraId="24A25CF2" w14:textId="77777777" w:rsidTr="00CC6BCA">
        <w:tc>
          <w:tcPr>
            <w:tcW w:w="421" w:type="dxa"/>
            <w:vAlign w:val="center"/>
          </w:tcPr>
          <w:p w14:paraId="518B6AEB" w14:textId="77777777" w:rsidR="00F139D8" w:rsidRPr="00463C6D" w:rsidRDefault="00F139D8" w:rsidP="00E72ADA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6C9193BB" w14:textId="77777777" w:rsidR="00F139D8" w:rsidRPr="00463C6D" w:rsidRDefault="00F139D8" w:rsidP="00E72ADA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BLS-2</w:t>
            </w:r>
          </w:p>
        </w:tc>
        <w:tc>
          <w:tcPr>
            <w:tcW w:w="908" w:type="dxa"/>
            <w:vAlign w:val="center"/>
          </w:tcPr>
          <w:p w14:paraId="27DD6F63" w14:textId="77777777" w:rsidR="00F139D8" w:rsidRPr="002A4844" w:rsidRDefault="00F139D8" w:rsidP="00E72AD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2</w:t>
            </w:r>
          </w:p>
        </w:tc>
        <w:tc>
          <w:tcPr>
            <w:tcW w:w="6744" w:type="dxa"/>
            <w:vAlign w:val="center"/>
          </w:tcPr>
          <w:p w14:paraId="7506E594" w14:textId="77777777" w:rsidR="00F139D8" w:rsidRPr="002A4844" w:rsidRDefault="00F139D8" w:rsidP="00E72AD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>разъем на Кабел</w:t>
            </w:r>
            <w:r>
              <w:rPr>
                <w:sz w:val="20"/>
                <w:szCs w:val="20"/>
                <w:lang w:val="ru-RU"/>
              </w:rPr>
              <w:t xml:space="preserve">ь питания </w:t>
            </w:r>
            <w:r w:rsidRPr="002A4844">
              <w:rPr>
                <w:sz w:val="20"/>
                <w:szCs w:val="20"/>
                <w:lang w:val="ru-RU"/>
              </w:rPr>
              <w:t>драйвер</w:t>
            </w:r>
            <w:r>
              <w:rPr>
                <w:sz w:val="20"/>
                <w:szCs w:val="20"/>
                <w:lang w:val="ru-RU"/>
              </w:rPr>
              <w:t>а</w:t>
            </w:r>
            <w:r w:rsidRPr="002A4844">
              <w:rPr>
                <w:sz w:val="20"/>
                <w:szCs w:val="20"/>
                <w:lang w:val="ru-RU"/>
              </w:rPr>
              <w:t xml:space="preserve"> шагового двигателя </w:t>
            </w:r>
            <w:r w:rsidRPr="002A4844">
              <w:rPr>
                <w:sz w:val="20"/>
                <w:szCs w:val="20"/>
                <w:lang w:val="en-US"/>
              </w:rPr>
              <w:t>ULN</w:t>
            </w:r>
            <w:r w:rsidRPr="002A4844">
              <w:rPr>
                <w:sz w:val="20"/>
                <w:szCs w:val="20"/>
                <w:lang w:val="ru-RU"/>
              </w:rPr>
              <w:t>2003</w:t>
            </w:r>
          </w:p>
        </w:tc>
      </w:tr>
      <w:tr w:rsidR="00F139D8" w:rsidRPr="002A4844" w14:paraId="6732F21F" w14:textId="77777777" w:rsidTr="00CC6BCA">
        <w:tc>
          <w:tcPr>
            <w:tcW w:w="421" w:type="dxa"/>
            <w:vAlign w:val="center"/>
          </w:tcPr>
          <w:p w14:paraId="03D48543" w14:textId="77777777" w:rsidR="00F139D8" w:rsidRPr="002A4844" w:rsidRDefault="00F139D8" w:rsidP="00E72ADA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0B090A8C" w14:textId="77777777" w:rsidR="00F139D8" w:rsidRPr="002A4844" w:rsidRDefault="00F139D8" w:rsidP="00E72ADA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2A4844">
              <w:rPr>
                <w:color w:val="000000"/>
                <w:sz w:val="20"/>
                <w:szCs w:val="20"/>
              </w:rPr>
              <w:t>14-0313</w:t>
            </w:r>
          </w:p>
        </w:tc>
        <w:tc>
          <w:tcPr>
            <w:tcW w:w="908" w:type="dxa"/>
            <w:vAlign w:val="center"/>
          </w:tcPr>
          <w:p w14:paraId="74E660F7" w14:textId="77777777" w:rsidR="00F139D8" w:rsidRPr="002A4844" w:rsidRDefault="00F139D8" w:rsidP="00E72AD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2A4844">
              <w:rPr>
                <w:sz w:val="20"/>
                <w:szCs w:val="20"/>
                <w:lang w:val="ru-RU"/>
              </w:rPr>
              <w:t>1</w:t>
            </w:r>
          </w:p>
        </w:tc>
        <w:tc>
          <w:tcPr>
            <w:tcW w:w="6744" w:type="dxa"/>
            <w:vAlign w:val="center"/>
          </w:tcPr>
          <w:p w14:paraId="4522E834" w14:textId="77777777" w:rsidR="00F139D8" w:rsidRPr="002A4844" w:rsidRDefault="00F139D8" w:rsidP="00E72AD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 w:rsidRPr="002A4844">
              <w:rPr>
                <w:sz w:val="20"/>
                <w:szCs w:val="20"/>
                <w:lang w:val="ru-RU"/>
              </w:rPr>
              <w:t xml:space="preserve">разъем питания </w:t>
            </w:r>
            <w:r w:rsidRPr="002A4844">
              <w:rPr>
                <w:sz w:val="20"/>
                <w:szCs w:val="20"/>
                <w:lang w:val="en-US"/>
              </w:rPr>
              <w:t>Jack</w:t>
            </w:r>
          </w:p>
        </w:tc>
      </w:tr>
      <w:tr w:rsidR="00F139D8" w:rsidRPr="002E0D81" w14:paraId="0C374378" w14:textId="77777777" w:rsidTr="00CC6BCA">
        <w:tc>
          <w:tcPr>
            <w:tcW w:w="421" w:type="dxa"/>
            <w:vAlign w:val="center"/>
          </w:tcPr>
          <w:p w14:paraId="287F8A4C" w14:textId="77777777" w:rsidR="00F139D8" w:rsidRPr="002A4844" w:rsidRDefault="00F139D8" w:rsidP="00E72ADA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en-US"/>
              </w:rPr>
            </w:pPr>
          </w:p>
        </w:tc>
        <w:tc>
          <w:tcPr>
            <w:tcW w:w="1555" w:type="dxa"/>
            <w:vAlign w:val="center"/>
          </w:tcPr>
          <w:p w14:paraId="3FE942D3" w14:textId="77777777" w:rsidR="00F139D8" w:rsidRPr="002A4844" w:rsidRDefault="00F139D8" w:rsidP="00E72ADA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2A4844">
              <w:rPr>
                <w:color w:val="000000"/>
                <w:sz w:val="20"/>
                <w:szCs w:val="20"/>
              </w:rPr>
              <w:t>IDC-40F</w:t>
            </w:r>
          </w:p>
        </w:tc>
        <w:tc>
          <w:tcPr>
            <w:tcW w:w="908" w:type="dxa"/>
            <w:vAlign w:val="center"/>
          </w:tcPr>
          <w:p w14:paraId="72B581D9" w14:textId="77777777" w:rsidR="00F139D8" w:rsidRPr="002A4844" w:rsidRDefault="00F139D8" w:rsidP="00E72AD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2A4844">
              <w:rPr>
                <w:sz w:val="20"/>
                <w:szCs w:val="20"/>
                <w:lang w:val="ru-RU"/>
              </w:rPr>
              <w:t>2</w:t>
            </w:r>
          </w:p>
        </w:tc>
        <w:tc>
          <w:tcPr>
            <w:tcW w:w="6744" w:type="dxa"/>
            <w:vAlign w:val="center"/>
          </w:tcPr>
          <w:p w14:paraId="384362EF" w14:textId="77777777" w:rsidR="00F139D8" w:rsidRPr="002A4844" w:rsidRDefault="00F139D8" w:rsidP="00E72AD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 xml:space="preserve">разъем на Кабель для </w:t>
            </w:r>
            <w:r w:rsidRPr="002A4844">
              <w:rPr>
                <w:sz w:val="20"/>
                <w:szCs w:val="20"/>
                <w:lang w:val="en-US"/>
              </w:rPr>
              <w:t>Raspberry</w:t>
            </w:r>
            <w:r w:rsidRPr="002A4844">
              <w:rPr>
                <w:sz w:val="20"/>
                <w:szCs w:val="20"/>
                <w:lang w:val="ru-RU"/>
              </w:rPr>
              <w:t xml:space="preserve"> </w:t>
            </w:r>
            <w:r w:rsidRPr="002A4844">
              <w:rPr>
                <w:sz w:val="20"/>
                <w:szCs w:val="20"/>
                <w:lang w:val="en-US"/>
              </w:rPr>
              <w:t>Pi</w:t>
            </w:r>
          </w:p>
        </w:tc>
      </w:tr>
      <w:tr w:rsidR="00F139D8" w:rsidRPr="002E0D81" w14:paraId="121B2FE3" w14:textId="77777777" w:rsidTr="00CC6BCA">
        <w:tc>
          <w:tcPr>
            <w:tcW w:w="421" w:type="dxa"/>
            <w:vAlign w:val="center"/>
          </w:tcPr>
          <w:p w14:paraId="3F240180" w14:textId="77777777" w:rsidR="00F139D8" w:rsidRPr="004166A5" w:rsidRDefault="00F139D8" w:rsidP="00E72ADA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635A5A19" w14:textId="77777777" w:rsidR="00F139D8" w:rsidRPr="002A4844" w:rsidRDefault="00F139D8" w:rsidP="00E72ADA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2A4844">
              <w:rPr>
                <w:color w:val="000000"/>
                <w:sz w:val="20"/>
                <w:szCs w:val="20"/>
              </w:rPr>
              <w:t>IDC-06F</w:t>
            </w:r>
          </w:p>
        </w:tc>
        <w:tc>
          <w:tcPr>
            <w:tcW w:w="908" w:type="dxa"/>
            <w:vAlign w:val="center"/>
          </w:tcPr>
          <w:p w14:paraId="1C3F5FAE" w14:textId="77777777" w:rsidR="00F139D8" w:rsidRPr="002A4844" w:rsidRDefault="00F139D8" w:rsidP="00E72AD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>1</w:t>
            </w:r>
          </w:p>
        </w:tc>
        <w:tc>
          <w:tcPr>
            <w:tcW w:w="6744" w:type="dxa"/>
            <w:vAlign w:val="center"/>
          </w:tcPr>
          <w:p w14:paraId="46464D95" w14:textId="77777777" w:rsidR="00F139D8" w:rsidRPr="002A4844" w:rsidRDefault="00F139D8" w:rsidP="00E72AD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 xml:space="preserve">разъем с ключом на Кабель для </w:t>
            </w:r>
            <w:r w:rsidRPr="002A4844">
              <w:rPr>
                <w:sz w:val="20"/>
                <w:szCs w:val="20"/>
                <w:lang w:val="en-US"/>
              </w:rPr>
              <w:t>TCS</w:t>
            </w:r>
            <w:r w:rsidRPr="002A4844">
              <w:rPr>
                <w:sz w:val="20"/>
                <w:szCs w:val="20"/>
                <w:lang w:val="ru-RU"/>
              </w:rPr>
              <w:t>34725</w:t>
            </w:r>
          </w:p>
        </w:tc>
      </w:tr>
      <w:tr w:rsidR="00F139D8" w:rsidRPr="002E0D81" w14:paraId="2D364277" w14:textId="77777777" w:rsidTr="00CC6BCA">
        <w:tc>
          <w:tcPr>
            <w:tcW w:w="421" w:type="dxa"/>
            <w:vAlign w:val="center"/>
          </w:tcPr>
          <w:p w14:paraId="3808DA60" w14:textId="77777777" w:rsidR="00F139D8" w:rsidRPr="002A4844" w:rsidRDefault="00F139D8" w:rsidP="00E72ADA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46AE7695" w14:textId="77777777" w:rsidR="00F139D8" w:rsidRPr="002A4844" w:rsidRDefault="00F139D8" w:rsidP="00E72ADA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2A4844">
              <w:rPr>
                <w:color w:val="000000"/>
                <w:sz w:val="20"/>
                <w:szCs w:val="20"/>
              </w:rPr>
              <w:t>IDC-08F</w:t>
            </w:r>
          </w:p>
        </w:tc>
        <w:tc>
          <w:tcPr>
            <w:tcW w:w="908" w:type="dxa"/>
            <w:vAlign w:val="center"/>
          </w:tcPr>
          <w:p w14:paraId="2E080693" w14:textId="77777777" w:rsidR="00F139D8" w:rsidRPr="002A4844" w:rsidRDefault="00F139D8" w:rsidP="00E72AD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>1</w:t>
            </w:r>
          </w:p>
        </w:tc>
        <w:tc>
          <w:tcPr>
            <w:tcW w:w="6744" w:type="dxa"/>
            <w:vAlign w:val="center"/>
          </w:tcPr>
          <w:p w14:paraId="04F10415" w14:textId="77777777" w:rsidR="00F139D8" w:rsidRPr="002A4844" w:rsidRDefault="00F139D8" w:rsidP="00E72AD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 xml:space="preserve">разъем с ключом на Кабель для </w:t>
            </w:r>
            <w:r w:rsidRPr="002A4844">
              <w:rPr>
                <w:sz w:val="20"/>
                <w:szCs w:val="20"/>
                <w:lang w:val="en-US"/>
              </w:rPr>
              <w:t>GY</w:t>
            </w:r>
            <w:r w:rsidRPr="002A4844">
              <w:rPr>
                <w:sz w:val="20"/>
                <w:szCs w:val="20"/>
                <w:lang w:val="ru-RU"/>
              </w:rPr>
              <w:t>-50</w:t>
            </w:r>
          </w:p>
        </w:tc>
      </w:tr>
      <w:tr w:rsidR="00F139D8" w:rsidRPr="002E0D81" w14:paraId="33E20E4A" w14:textId="77777777" w:rsidTr="00CC6BCA">
        <w:tc>
          <w:tcPr>
            <w:tcW w:w="421" w:type="dxa"/>
            <w:vAlign w:val="center"/>
          </w:tcPr>
          <w:p w14:paraId="15A0A8D9" w14:textId="77777777" w:rsidR="00F139D8" w:rsidRPr="002A4844" w:rsidRDefault="00F139D8" w:rsidP="00E72ADA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4F7A4999" w14:textId="77777777" w:rsidR="00F139D8" w:rsidRPr="002A4844" w:rsidRDefault="00F139D8" w:rsidP="00E72ADA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2A4844">
              <w:rPr>
                <w:color w:val="000000"/>
                <w:sz w:val="20"/>
                <w:szCs w:val="20"/>
              </w:rPr>
              <w:t>IDC-10F</w:t>
            </w:r>
          </w:p>
        </w:tc>
        <w:tc>
          <w:tcPr>
            <w:tcW w:w="908" w:type="dxa"/>
            <w:vAlign w:val="center"/>
          </w:tcPr>
          <w:p w14:paraId="21665856" w14:textId="77777777" w:rsidR="00F139D8" w:rsidRPr="002A4844" w:rsidRDefault="00F139D8" w:rsidP="00E72AD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>1</w:t>
            </w:r>
          </w:p>
        </w:tc>
        <w:tc>
          <w:tcPr>
            <w:tcW w:w="6744" w:type="dxa"/>
            <w:vAlign w:val="center"/>
          </w:tcPr>
          <w:p w14:paraId="6E57A857" w14:textId="77777777" w:rsidR="00F139D8" w:rsidRPr="002A4844" w:rsidRDefault="00F139D8" w:rsidP="00E72AD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>разъем с ключом на Кабель для 9</w:t>
            </w:r>
            <w:r w:rsidRPr="002A4844">
              <w:rPr>
                <w:sz w:val="20"/>
                <w:szCs w:val="20"/>
                <w:lang w:val="en-US"/>
              </w:rPr>
              <w:t>DOF</w:t>
            </w:r>
          </w:p>
        </w:tc>
      </w:tr>
      <w:tr w:rsidR="00F139D8" w:rsidRPr="002E0D81" w14:paraId="4D18A556" w14:textId="77777777" w:rsidTr="00CC6BCA">
        <w:tc>
          <w:tcPr>
            <w:tcW w:w="421" w:type="dxa"/>
            <w:vAlign w:val="center"/>
          </w:tcPr>
          <w:p w14:paraId="024AE9F4" w14:textId="77777777" w:rsidR="00F139D8" w:rsidRPr="002A4844" w:rsidRDefault="00F139D8" w:rsidP="00E72ADA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0EFDEA8B" w14:textId="77777777" w:rsidR="00F139D8" w:rsidRPr="002A4844" w:rsidRDefault="00F139D8" w:rsidP="00E72ADA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2A4844">
              <w:rPr>
                <w:color w:val="000000"/>
                <w:sz w:val="20"/>
                <w:szCs w:val="20"/>
                <w:lang w:val="en-US"/>
              </w:rPr>
              <w:t>BLS-7</w:t>
            </w:r>
          </w:p>
        </w:tc>
        <w:tc>
          <w:tcPr>
            <w:tcW w:w="908" w:type="dxa"/>
            <w:vAlign w:val="center"/>
          </w:tcPr>
          <w:p w14:paraId="3E1B931E" w14:textId="77777777" w:rsidR="00F139D8" w:rsidRPr="002A4844" w:rsidRDefault="00F139D8" w:rsidP="00E72AD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2A4844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6744" w:type="dxa"/>
            <w:vAlign w:val="center"/>
          </w:tcPr>
          <w:p w14:paraId="42E7AE5B" w14:textId="77777777" w:rsidR="00F139D8" w:rsidRPr="002A4844" w:rsidRDefault="00F139D8" w:rsidP="00E72AD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 xml:space="preserve">разъем на Кабель для </w:t>
            </w:r>
            <w:r w:rsidRPr="002A4844">
              <w:rPr>
                <w:sz w:val="20"/>
                <w:szCs w:val="20"/>
                <w:lang w:val="en-US"/>
              </w:rPr>
              <w:t>TCS</w:t>
            </w:r>
            <w:r w:rsidRPr="002A4844">
              <w:rPr>
                <w:sz w:val="20"/>
                <w:szCs w:val="20"/>
                <w:lang w:val="ru-RU"/>
              </w:rPr>
              <w:t>34725</w:t>
            </w:r>
          </w:p>
        </w:tc>
      </w:tr>
      <w:tr w:rsidR="00F139D8" w:rsidRPr="002E0D81" w14:paraId="2EA12DDF" w14:textId="77777777" w:rsidTr="00CC6BCA">
        <w:tc>
          <w:tcPr>
            <w:tcW w:w="421" w:type="dxa"/>
            <w:vAlign w:val="center"/>
          </w:tcPr>
          <w:p w14:paraId="458BAAA2" w14:textId="77777777" w:rsidR="00F139D8" w:rsidRPr="002A4844" w:rsidRDefault="00F139D8" w:rsidP="00E72ADA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1A1DF341" w14:textId="77777777" w:rsidR="00F139D8" w:rsidRPr="002A4844" w:rsidRDefault="00F139D8" w:rsidP="00E72ADA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2A4844">
              <w:rPr>
                <w:color w:val="000000"/>
                <w:sz w:val="20"/>
                <w:szCs w:val="20"/>
                <w:lang w:val="en-US"/>
              </w:rPr>
              <w:t>BLS-10</w:t>
            </w:r>
          </w:p>
        </w:tc>
        <w:tc>
          <w:tcPr>
            <w:tcW w:w="908" w:type="dxa"/>
            <w:vAlign w:val="center"/>
          </w:tcPr>
          <w:p w14:paraId="0A09B565" w14:textId="77777777" w:rsidR="00F139D8" w:rsidRPr="002A4844" w:rsidRDefault="00F139D8" w:rsidP="00E72AD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2A4844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6744" w:type="dxa"/>
            <w:vAlign w:val="center"/>
          </w:tcPr>
          <w:p w14:paraId="3180A0AF" w14:textId="77777777" w:rsidR="00F139D8" w:rsidRPr="002A4844" w:rsidRDefault="00F139D8" w:rsidP="00E72AD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>разъем на Кабель для 9</w:t>
            </w:r>
            <w:r w:rsidRPr="002A4844">
              <w:rPr>
                <w:sz w:val="20"/>
                <w:szCs w:val="20"/>
                <w:lang w:val="en-US"/>
              </w:rPr>
              <w:t>DOF</w:t>
            </w:r>
          </w:p>
        </w:tc>
      </w:tr>
      <w:tr w:rsidR="00F139D8" w:rsidRPr="002E0D81" w14:paraId="471D8FF4" w14:textId="77777777" w:rsidTr="00CC6BCA">
        <w:tc>
          <w:tcPr>
            <w:tcW w:w="421" w:type="dxa"/>
            <w:vAlign w:val="center"/>
          </w:tcPr>
          <w:p w14:paraId="786984BF" w14:textId="77777777" w:rsidR="00F139D8" w:rsidRPr="002A4844" w:rsidRDefault="00F139D8" w:rsidP="00E72ADA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03169132" w14:textId="77777777" w:rsidR="00F139D8" w:rsidRPr="002A4844" w:rsidRDefault="00F139D8" w:rsidP="00E72ADA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2A4844">
              <w:rPr>
                <w:color w:val="000000"/>
                <w:sz w:val="20"/>
                <w:szCs w:val="20"/>
              </w:rPr>
              <w:t>RC-40</w:t>
            </w:r>
          </w:p>
        </w:tc>
        <w:tc>
          <w:tcPr>
            <w:tcW w:w="908" w:type="dxa"/>
            <w:vAlign w:val="center"/>
          </w:tcPr>
          <w:p w14:paraId="13CCDDBE" w14:textId="77777777" w:rsidR="00F139D8" w:rsidRPr="002A4844" w:rsidRDefault="00F139D8" w:rsidP="00E72AD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en-US"/>
              </w:rPr>
              <w:t xml:space="preserve">~6 </w:t>
            </w:r>
            <w:r w:rsidRPr="002A4844">
              <w:rPr>
                <w:sz w:val="20"/>
                <w:szCs w:val="20"/>
                <w:lang w:val="ru-RU"/>
              </w:rPr>
              <w:t>см</w:t>
            </w:r>
          </w:p>
        </w:tc>
        <w:tc>
          <w:tcPr>
            <w:tcW w:w="6744" w:type="dxa"/>
            <w:vAlign w:val="center"/>
          </w:tcPr>
          <w:p w14:paraId="35638CCE" w14:textId="77777777" w:rsidR="00F139D8" w:rsidRPr="002A4844" w:rsidRDefault="00F139D8" w:rsidP="00E72AD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 xml:space="preserve">плоский кабель 40 пин на Кабель для </w:t>
            </w:r>
            <w:r w:rsidRPr="002A4844">
              <w:rPr>
                <w:sz w:val="20"/>
                <w:szCs w:val="20"/>
                <w:lang w:val="en-US"/>
              </w:rPr>
              <w:t>Raspberry</w:t>
            </w:r>
            <w:r w:rsidRPr="002A4844">
              <w:rPr>
                <w:sz w:val="20"/>
                <w:szCs w:val="20"/>
                <w:lang w:val="ru-RU"/>
              </w:rPr>
              <w:t xml:space="preserve"> </w:t>
            </w:r>
            <w:r w:rsidRPr="002A4844">
              <w:rPr>
                <w:sz w:val="20"/>
                <w:szCs w:val="20"/>
                <w:lang w:val="en-US"/>
              </w:rPr>
              <w:t>Pi</w:t>
            </w:r>
          </w:p>
        </w:tc>
      </w:tr>
      <w:tr w:rsidR="00F139D8" w:rsidRPr="002E0D81" w14:paraId="16592E10" w14:textId="77777777" w:rsidTr="00CC6BCA">
        <w:tc>
          <w:tcPr>
            <w:tcW w:w="421" w:type="dxa"/>
            <w:vAlign w:val="center"/>
          </w:tcPr>
          <w:p w14:paraId="54286AAB" w14:textId="77777777" w:rsidR="00F139D8" w:rsidRPr="002A4844" w:rsidRDefault="00F139D8" w:rsidP="00E72ADA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2D90F298" w14:textId="77777777" w:rsidR="00F139D8" w:rsidRPr="002A4844" w:rsidRDefault="00F139D8" w:rsidP="00E72ADA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2A4844">
              <w:rPr>
                <w:color w:val="000000"/>
                <w:sz w:val="20"/>
                <w:szCs w:val="20"/>
              </w:rPr>
              <w:t>FRC-10</w:t>
            </w:r>
          </w:p>
        </w:tc>
        <w:tc>
          <w:tcPr>
            <w:tcW w:w="908" w:type="dxa"/>
            <w:vAlign w:val="center"/>
          </w:tcPr>
          <w:p w14:paraId="2CB78E35" w14:textId="77777777" w:rsidR="00F139D8" w:rsidRPr="00670C8B" w:rsidRDefault="00F139D8" w:rsidP="00E72AD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en-US"/>
              </w:rPr>
              <w:t xml:space="preserve">~40 </w:t>
            </w:r>
            <w:r>
              <w:rPr>
                <w:sz w:val="20"/>
                <w:szCs w:val="20"/>
                <w:lang w:val="ru-RU"/>
              </w:rPr>
              <w:t>см</w:t>
            </w:r>
          </w:p>
        </w:tc>
        <w:tc>
          <w:tcPr>
            <w:tcW w:w="6744" w:type="dxa"/>
            <w:vAlign w:val="center"/>
          </w:tcPr>
          <w:p w14:paraId="18D74AB1" w14:textId="77777777" w:rsidR="00F139D8" w:rsidRPr="002A4844" w:rsidRDefault="00F139D8" w:rsidP="00E72AD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>плоский кабель</w:t>
            </w:r>
            <w:r>
              <w:rPr>
                <w:sz w:val="20"/>
                <w:szCs w:val="20"/>
                <w:lang w:val="ru-RU"/>
              </w:rPr>
              <w:t xml:space="preserve"> 10 пин на </w:t>
            </w:r>
            <w:r w:rsidRPr="002A4844">
              <w:rPr>
                <w:sz w:val="20"/>
                <w:szCs w:val="20"/>
                <w:lang w:val="ru-RU"/>
              </w:rPr>
              <w:t>Кабель для 9</w:t>
            </w:r>
            <w:r w:rsidRPr="002A4844">
              <w:rPr>
                <w:sz w:val="20"/>
                <w:szCs w:val="20"/>
                <w:lang w:val="en-US"/>
              </w:rPr>
              <w:t>DOF</w:t>
            </w:r>
          </w:p>
        </w:tc>
      </w:tr>
      <w:tr w:rsidR="00CC6BCA" w:rsidRPr="002E0D81" w14:paraId="5640FF4C" w14:textId="77777777" w:rsidTr="00CC6BCA">
        <w:tc>
          <w:tcPr>
            <w:tcW w:w="421" w:type="dxa"/>
            <w:vAlign w:val="center"/>
          </w:tcPr>
          <w:p w14:paraId="7648D368" w14:textId="77777777" w:rsidR="00F139D8" w:rsidRPr="002A4844" w:rsidRDefault="00F139D8" w:rsidP="00E72ADA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62E33471" w14:textId="77777777" w:rsidR="00F139D8" w:rsidRPr="00670C8B" w:rsidRDefault="00F139D8" w:rsidP="00E72ADA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 w:rsidRPr="002A4844">
              <w:rPr>
                <w:color w:val="000000"/>
                <w:sz w:val="20"/>
                <w:szCs w:val="20"/>
              </w:rPr>
              <w:t>FRC-</w:t>
            </w:r>
            <w:r>
              <w:rPr>
                <w:color w:val="000000"/>
                <w:sz w:val="20"/>
                <w:szCs w:val="20"/>
                <w:lang w:val="ru-RU"/>
              </w:rPr>
              <w:t>8</w:t>
            </w:r>
          </w:p>
        </w:tc>
        <w:tc>
          <w:tcPr>
            <w:tcW w:w="908" w:type="dxa"/>
            <w:vAlign w:val="center"/>
          </w:tcPr>
          <w:p w14:paraId="415FB009" w14:textId="77777777" w:rsidR="00F139D8" w:rsidRPr="00670C8B" w:rsidRDefault="00F139D8" w:rsidP="00E72AD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en-US"/>
              </w:rPr>
              <w:t>~</w:t>
            </w:r>
            <w:r>
              <w:rPr>
                <w:sz w:val="20"/>
                <w:szCs w:val="20"/>
                <w:lang w:val="ru-RU"/>
              </w:rPr>
              <w:t>4</w:t>
            </w:r>
            <w:r>
              <w:rPr>
                <w:sz w:val="20"/>
                <w:szCs w:val="20"/>
                <w:lang w:val="en-US"/>
              </w:rPr>
              <w:t xml:space="preserve">0 </w:t>
            </w:r>
            <w:r>
              <w:rPr>
                <w:sz w:val="20"/>
                <w:szCs w:val="20"/>
                <w:lang w:val="ru-RU"/>
              </w:rPr>
              <w:t>см</w:t>
            </w:r>
          </w:p>
        </w:tc>
        <w:tc>
          <w:tcPr>
            <w:tcW w:w="6744" w:type="dxa"/>
            <w:vAlign w:val="center"/>
          </w:tcPr>
          <w:p w14:paraId="0EF13312" w14:textId="77777777" w:rsidR="00F139D8" w:rsidRPr="002A4844" w:rsidRDefault="00F139D8" w:rsidP="00E72AD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>плоский кабель</w:t>
            </w:r>
            <w:r>
              <w:rPr>
                <w:sz w:val="20"/>
                <w:szCs w:val="20"/>
                <w:lang w:val="ru-RU"/>
              </w:rPr>
              <w:t xml:space="preserve"> 8 пин на </w:t>
            </w:r>
            <w:r w:rsidRPr="002A4844">
              <w:rPr>
                <w:sz w:val="20"/>
                <w:szCs w:val="20"/>
                <w:lang w:val="ru-RU"/>
              </w:rPr>
              <w:t xml:space="preserve">Кабель для </w:t>
            </w:r>
            <w:r w:rsidRPr="002A4844">
              <w:rPr>
                <w:sz w:val="20"/>
                <w:szCs w:val="20"/>
                <w:lang w:val="en-US"/>
              </w:rPr>
              <w:t>GY</w:t>
            </w:r>
            <w:r w:rsidRPr="002A4844">
              <w:rPr>
                <w:sz w:val="20"/>
                <w:szCs w:val="20"/>
                <w:lang w:val="ru-RU"/>
              </w:rPr>
              <w:t>-50</w:t>
            </w:r>
          </w:p>
        </w:tc>
      </w:tr>
      <w:tr w:rsidR="00CC6BCA" w:rsidRPr="002E0D81" w14:paraId="03B62DE3" w14:textId="77777777" w:rsidTr="00CC6BCA">
        <w:tc>
          <w:tcPr>
            <w:tcW w:w="421" w:type="dxa"/>
            <w:vAlign w:val="center"/>
          </w:tcPr>
          <w:p w14:paraId="168EE493" w14:textId="77777777" w:rsidR="00F139D8" w:rsidRPr="002A4844" w:rsidRDefault="00F139D8" w:rsidP="00E72ADA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02E38657" w14:textId="77777777" w:rsidR="00F139D8" w:rsidRPr="00670C8B" w:rsidRDefault="00F139D8" w:rsidP="00E72ADA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 w:rsidRPr="002A4844">
              <w:rPr>
                <w:color w:val="000000"/>
                <w:sz w:val="20"/>
                <w:szCs w:val="20"/>
              </w:rPr>
              <w:t>FRC-</w:t>
            </w:r>
            <w:r>
              <w:rPr>
                <w:color w:val="000000"/>
                <w:sz w:val="20"/>
                <w:szCs w:val="20"/>
              </w:rPr>
              <w:t>6</w:t>
            </w:r>
          </w:p>
        </w:tc>
        <w:tc>
          <w:tcPr>
            <w:tcW w:w="908" w:type="dxa"/>
            <w:vAlign w:val="center"/>
          </w:tcPr>
          <w:p w14:paraId="6DA56E27" w14:textId="77777777" w:rsidR="00F139D8" w:rsidRPr="002A4844" w:rsidRDefault="00F139D8" w:rsidP="00E72AD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en-US"/>
              </w:rPr>
              <w:t xml:space="preserve">~20 </w:t>
            </w:r>
            <w:r>
              <w:rPr>
                <w:sz w:val="20"/>
                <w:szCs w:val="20"/>
                <w:lang w:val="ru-RU"/>
              </w:rPr>
              <w:t>см</w:t>
            </w:r>
          </w:p>
        </w:tc>
        <w:tc>
          <w:tcPr>
            <w:tcW w:w="6744" w:type="dxa"/>
            <w:vAlign w:val="center"/>
          </w:tcPr>
          <w:p w14:paraId="7E7FB0FF" w14:textId="77777777" w:rsidR="00F139D8" w:rsidRPr="002A4844" w:rsidRDefault="00F139D8" w:rsidP="00E72AD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>плоский кабель</w:t>
            </w:r>
            <w:r>
              <w:rPr>
                <w:sz w:val="20"/>
                <w:szCs w:val="20"/>
                <w:lang w:val="ru-RU"/>
              </w:rPr>
              <w:t xml:space="preserve"> 6 пин на </w:t>
            </w:r>
            <w:r w:rsidRPr="002A4844">
              <w:rPr>
                <w:sz w:val="20"/>
                <w:szCs w:val="20"/>
                <w:lang w:val="ru-RU"/>
              </w:rPr>
              <w:t xml:space="preserve">Кабель для </w:t>
            </w:r>
            <w:r w:rsidRPr="002A4844">
              <w:rPr>
                <w:sz w:val="20"/>
                <w:szCs w:val="20"/>
                <w:lang w:val="en-US"/>
              </w:rPr>
              <w:t>TCS</w:t>
            </w:r>
            <w:r w:rsidRPr="002A4844">
              <w:rPr>
                <w:sz w:val="20"/>
                <w:szCs w:val="20"/>
                <w:lang w:val="ru-RU"/>
              </w:rPr>
              <w:t>34725</w:t>
            </w:r>
          </w:p>
        </w:tc>
      </w:tr>
      <w:tr w:rsidR="00F139D8" w:rsidRPr="002E0D81" w14:paraId="2AD336C6" w14:textId="77777777" w:rsidTr="00CC6BCA">
        <w:tc>
          <w:tcPr>
            <w:tcW w:w="421" w:type="dxa"/>
            <w:vAlign w:val="center"/>
          </w:tcPr>
          <w:p w14:paraId="7F0B0BB1" w14:textId="77777777" w:rsidR="00F139D8" w:rsidRPr="002A4844" w:rsidRDefault="00F139D8" w:rsidP="00E72ADA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65CC8846" w14:textId="77777777" w:rsidR="00F139D8" w:rsidRPr="002A4844" w:rsidRDefault="00F139D8" w:rsidP="00E72ADA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463C6D">
              <w:rPr>
                <w:color w:val="000000"/>
                <w:sz w:val="20"/>
                <w:szCs w:val="20"/>
              </w:rPr>
              <w:t>01-6101-3</w:t>
            </w:r>
          </w:p>
        </w:tc>
        <w:tc>
          <w:tcPr>
            <w:tcW w:w="908" w:type="dxa"/>
            <w:vAlign w:val="center"/>
          </w:tcPr>
          <w:p w14:paraId="7294D2BF" w14:textId="77777777" w:rsidR="00F139D8" w:rsidRPr="00463C6D" w:rsidRDefault="00F139D8" w:rsidP="00E72AD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en-US"/>
              </w:rPr>
              <w:t xml:space="preserve">~5 </w:t>
            </w:r>
            <w:r>
              <w:rPr>
                <w:sz w:val="20"/>
                <w:szCs w:val="20"/>
                <w:lang w:val="ru-RU"/>
              </w:rPr>
              <w:t>см</w:t>
            </w:r>
          </w:p>
        </w:tc>
        <w:tc>
          <w:tcPr>
            <w:tcW w:w="6744" w:type="dxa"/>
            <w:vAlign w:val="center"/>
          </w:tcPr>
          <w:p w14:paraId="5265EA1D" w14:textId="77777777" w:rsidR="00F139D8" w:rsidRPr="002A4844" w:rsidRDefault="00F139D8" w:rsidP="00E72AD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к</w:t>
            </w:r>
            <w:r w:rsidRPr="00463C6D">
              <w:rPr>
                <w:sz w:val="20"/>
                <w:szCs w:val="20"/>
                <w:lang w:val="ru-RU"/>
              </w:rPr>
              <w:t xml:space="preserve">абель </w:t>
            </w:r>
            <w:proofErr w:type="gramStart"/>
            <w:r>
              <w:rPr>
                <w:sz w:val="20"/>
                <w:szCs w:val="20"/>
                <w:lang w:val="ru-RU"/>
              </w:rPr>
              <w:t>крас./</w:t>
            </w:r>
            <w:proofErr w:type="gramEnd"/>
            <w:r>
              <w:rPr>
                <w:sz w:val="20"/>
                <w:szCs w:val="20"/>
                <w:lang w:val="ru-RU"/>
              </w:rPr>
              <w:t xml:space="preserve">черн. на </w:t>
            </w:r>
            <w:r w:rsidRPr="002A4844">
              <w:rPr>
                <w:sz w:val="20"/>
                <w:szCs w:val="20"/>
                <w:lang w:val="ru-RU"/>
              </w:rPr>
              <w:t>Кабел</w:t>
            </w:r>
            <w:r>
              <w:rPr>
                <w:sz w:val="20"/>
                <w:szCs w:val="20"/>
                <w:lang w:val="ru-RU"/>
              </w:rPr>
              <w:t xml:space="preserve">ь питания </w:t>
            </w:r>
            <w:r w:rsidRPr="002A4844">
              <w:rPr>
                <w:sz w:val="20"/>
                <w:szCs w:val="20"/>
                <w:lang w:val="ru-RU"/>
              </w:rPr>
              <w:t>драйвер</w:t>
            </w:r>
            <w:r>
              <w:rPr>
                <w:sz w:val="20"/>
                <w:szCs w:val="20"/>
                <w:lang w:val="ru-RU"/>
              </w:rPr>
              <w:t>а</w:t>
            </w:r>
            <w:r w:rsidRPr="002A4844">
              <w:rPr>
                <w:sz w:val="20"/>
                <w:szCs w:val="20"/>
                <w:lang w:val="ru-RU"/>
              </w:rPr>
              <w:t xml:space="preserve"> шагового двигателя </w:t>
            </w:r>
            <w:r w:rsidRPr="002A4844">
              <w:rPr>
                <w:sz w:val="20"/>
                <w:szCs w:val="20"/>
                <w:lang w:val="en-US"/>
              </w:rPr>
              <w:t>ULN</w:t>
            </w:r>
            <w:r w:rsidRPr="002A4844">
              <w:rPr>
                <w:sz w:val="20"/>
                <w:szCs w:val="20"/>
                <w:lang w:val="ru-RU"/>
              </w:rPr>
              <w:t>2003</w:t>
            </w:r>
          </w:p>
        </w:tc>
      </w:tr>
      <w:tr w:rsidR="00F139D8" w:rsidRPr="002E0D81" w14:paraId="23624EE3" w14:textId="77777777" w:rsidTr="00CC6BCA">
        <w:tc>
          <w:tcPr>
            <w:tcW w:w="421" w:type="dxa"/>
            <w:vAlign w:val="center"/>
          </w:tcPr>
          <w:p w14:paraId="03E9146A" w14:textId="77777777" w:rsidR="00F139D8" w:rsidRPr="002A4844" w:rsidRDefault="00F139D8" w:rsidP="00E72ADA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1FC0C8C1" w14:textId="77777777" w:rsidR="00F139D8" w:rsidRPr="00B679A5" w:rsidRDefault="00F139D8" w:rsidP="00E72ADA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-</w:t>
            </w:r>
          </w:p>
        </w:tc>
        <w:tc>
          <w:tcPr>
            <w:tcW w:w="908" w:type="dxa"/>
            <w:vAlign w:val="center"/>
          </w:tcPr>
          <w:p w14:paraId="41E247F7" w14:textId="77777777" w:rsidR="00F139D8" w:rsidRPr="00B679A5" w:rsidRDefault="00F139D8" w:rsidP="00E72AD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en-US"/>
              </w:rPr>
              <w:t xml:space="preserve">~5 </w:t>
            </w:r>
            <w:r>
              <w:rPr>
                <w:sz w:val="20"/>
                <w:szCs w:val="20"/>
                <w:lang w:val="ru-RU"/>
              </w:rPr>
              <w:t>см</w:t>
            </w:r>
          </w:p>
        </w:tc>
        <w:tc>
          <w:tcPr>
            <w:tcW w:w="6744" w:type="dxa"/>
            <w:vAlign w:val="center"/>
          </w:tcPr>
          <w:p w14:paraId="20EF9CE2" w14:textId="77777777" w:rsidR="00F139D8" w:rsidRDefault="00F139D8" w:rsidP="00E72AD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 xml:space="preserve">плоский кабель 4 пина на </w:t>
            </w:r>
            <w:r w:rsidRPr="002A4844">
              <w:rPr>
                <w:sz w:val="20"/>
                <w:szCs w:val="20"/>
                <w:lang w:val="ru-RU"/>
              </w:rPr>
              <w:t>на Кабел</w:t>
            </w:r>
            <w:r>
              <w:rPr>
                <w:sz w:val="20"/>
                <w:szCs w:val="20"/>
                <w:lang w:val="ru-RU"/>
              </w:rPr>
              <w:t xml:space="preserve">ь управления </w:t>
            </w:r>
            <w:r w:rsidRPr="002A4844">
              <w:rPr>
                <w:sz w:val="20"/>
                <w:szCs w:val="20"/>
                <w:lang w:val="ru-RU"/>
              </w:rPr>
              <w:t>драйвер</w:t>
            </w:r>
            <w:r>
              <w:rPr>
                <w:sz w:val="20"/>
                <w:szCs w:val="20"/>
                <w:lang w:val="ru-RU"/>
              </w:rPr>
              <w:t>ом</w:t>
            </w:r>
            <w:r w:rsidRPr="002A4844">
              <w:rPr>
                <w:sz w:val="20"/>
                <w:szCs w:val="20"/>
                <w:lang w:val="ru-RU"/>
              </w:rPr>
              <w:t xml:space="preserve"> шагового двигателя </w:t>
            </w:r>
            <w:r w:rsidRPr="002A4844">
              <w:rPr>
                <w:sz w:val="20"/>
                <w:szCs w:val="20"/>
                <w:lang w:val="en-US"/>
              </w:rPr>
              <w:t>ULN</w:t>
            </w:r>
            <w:r w:rsidRPr="002A4844">
              <w:rPr>
                <w:sz w:val="20"/>
                <w:szCs w:val="20"/>
                <w:lang w:val="ru-RU"/>
              </w:rPr>
              <w:t>2003</w:t>
            </w:r>
          </w:p>
        </w:tc>
      </w:tr>
    </w:tbl>
    <w:p w14:paraId="0D792A91" w14:textId="77777777" w:rsidR="00F139D8" w:rsidRPr="00670C8B" w:rsidRDefault="00F139D8" w:rsidP="00F139D8">
      <w:pPr>
        <w:ind w:firstLine="0"/>
        <w:rPr>
          <w:lang w:val="ru-RU"/>
        </w:rPr>
      </w:pPr>
    </w:p>
    <w:p w14:paraId="7C62B6D1" w14:textId="77777777" w:rsidR="00F139D8" w:rsidRDefault="00F139D8" w:rsidP="00F139D8">
      <w:pPr>
        <w:spacing w:after="160" w:line="259" w:lineRule="auto"/>
        <w:ind w:firstLine="0"/>
        <w:jc w:val="left"/>
        <w:rPr>
          <w:lang w:val="ru-RU"/>
        </w:rPr>
      </w:pPr>
      <w:r>
        <w:rPr>
          <w:lang w:val="ru-RU"/>
        </w:rPr>
        <w:br w:type="page"/>
      </w:r>
    </w:p>
    <w:p w14:paraId="4C5E5E4E" w14:textId="2A448E3B" w:rsidR="00F139D8" w:rsidRPr="00CC6BCA" w:rsidRDefault="00F139D8" w:rsidP="00F139D8">
      <w:pPr>
        <w:pStyle w:val="1"/>
        <w:ind w:firstLine="0"/>
        <w:rPr>
          <w:lang w:val="ru-RU"/>
        </w:rPr>
      </w:pPr>
      <w:bookmarkStart w:id="32" w:name="_Ref115544600"/>
      <w:bookmarkStart w:id="33" w:name="_Toc121657692"/>
      <w:r>
        <w:rPr>
          <w:lang w:val="ru-RU"/>
        </w:rPr>
        <w:lastRenderedPageBreak/>
        <w:t xml:space="preserve">Приложение 2. Перечень компонентов Коммутационной платы </w:t>
      </w:r>
      <w:r>
        <w:rPr>
          <w:lang w:val="en-US"/>
        </w:rPr>
        <w:t>RPi</w:t>
      </w:r>
      <w:bookmarkEnd w:id="32"/>
      <w:bookmarkEnd w:id="33"/>
    </w:p>
    <w:p w14:paraId="23114746" w14:textId="77777777" w:rsidR="00CC6BCA" w:rsidRPr="00CC6BCA" w:rsidRDefault="00CC6BCA" w:rsidP="00CC6BCA">
      <w:pPr>
        <w:rPr>
          <w:lang w:val="ru-RU"/>
        </w:rPr>
      </w:pPr>
    </w:p>
    <w:tbl>
      <w:tblPr>
        <w:tblStyle w:val="aa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527"/>
        <w:gridCol w:w="1595"/>
        <w:gridCol w:w="2126"/>
        <w:gridCol w:w="1276"/>
        <w:gridCol w:w="850"/>
        <w:gridCol w:w="3254"/>
      </w:tblGrid>
      <w:tr w:rsidR="00F139D8" w:rsidRPr="00CC77ED" w14:paraId="62BF9FF2" w14:textId="77777777" w:rsidTr="00E72ADA">
        <w:trPr>
          <w:tblHeader/>
        </w:trPr>
        <w:tc>
          <w:tcPr>
            <w:tcW w:w="527" w:type="dxa"/>
            <w:shd w:val="clear" w:color="auto" w:fill="D9D9D9" w:themeFill="background1" w:themeFillShade="D9"/>
            <w:vAlign w:val="center"/>
          </w:tcPr>
          <w:p w14:paraId="5B54B98A" w14:textId="77777777" w:rsidR="00F139D8" w:rsidRPr="00CC77ED" w:rsidRDefault="00F139D8" w:rsidP="00E72ADA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CC77ED">
              <w:rPr>
                <w:b/>
                <w:bCs/>
                <w:sz w:val="20"/>
                <w:szCs w:val="20"/>
                <w:lang w:val="ru-RU"/>
              </w:rPr>
              <w:t>№</w:t>
            </w:r>
          </w:p>
        </w:tc>
        <w:tc>
          <w:tcPr>
            <w:tcW w:w="1595" w:type="dxa"/>
            <w:shd w:val="clear" w:color="auto" w:fill="D9D9D9" w:themeFill="background1" w:themeFillShade="D9"/>
            <w:vAlign w:val="center"/>
          </w:tcPr>
          <w:p w14:paraId="5C5ECFDA" w14:textId="77777777" w:rsidR="00F139D8" w:rsidRPr="00CC77ED" w:rsidRDefault="00F139D8" w:rsidP="00E72ADA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CC77ED">
              <w:rPr>
                <w:b/>
                <w:bCs/>
                <w:sz w:val="20"/>
                <w:szCs w:val="20"/>
                <w:lang w:val="ru-RU"/>
              </w:rPr>
              <w:t>Обозначение</w:t>
            </w:r>
          </w:p>
        </w:tc>
        <w:tc>
          <w:tcPr>
            <w:tcW w:w="2126" w:type="dxa"/>
            <w:shd w:val="clear" w:color="auto" w:fill="D9D9D9" w:themeFill="background1" w:themeFillShade="D9"/>
            <w:vAlign w:val="center"/>
          </w:tcPr>
          <w:p w14:paraId="3C58CD8A" w14:textId="77777777" w:rsidR="00F139D8" w:rsidRPr="00CC77ED" w:rsidRDefault="00F139D8" w:rsidP="00E72ADA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>
              <w:rPr>
                <w:b/>
                <w:bCs/>
                <w:sz w:val="20"/>
                <w:szCs w:val="20"/>
                <w:lang w:val="ru-RU"/>
              </w:rPr>
              <w:t>Наименование</w:t>
            </w: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14:paraId="35D1FDD3" w14:textId="77777777" w:rsidR="00F139D8" w:rsidRPr="00CC77ED" w:rsidRDefault="00F139D8" w:rsidP="00E72ADA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CC77ED">
              <w:rPr>
                <w:b/>
                <w:bCs/>
                <w:sz w:val="20"/>
                <w:szCs w:val="20"/>
                <w:lang w:val="ru-RU"/>
              </w:rPr>
              <w:t>Номинал</w:t>
            </w:r>
          </w:p>
        </w:tc>
        <w:tc>
          <w:tcPr>
            <w:tcW w:w="850" w:type="dxa"/>
            <w:shd w:val="clear" w:color="auto" w:fill="D9D9D9" w:themeFill="background1" w:themeFillShade="D9"/>
            <w:vAlign w:val="center"/>
          </w:tcPr>
          <w:p w14:paraId="5403678F" w14:textId="77777777" w:rsidR="00F139D8" w:rsidRPr="00CC77ED" w:rsidRDefault="00F139D8" w:rsidP="00E72ADA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CC77ED">
              <w:rPr>
                <w:b/>
                <w:bCs/>
                <w:sz w:val="20"/>
                <w:szCs w:val="20"/>
                <w:lang w:val="ru-RU"/>
              </w:rPr>
              <w:t>Кол-во</w:t>
            </w:r>
          </w:p>
        </w:tc>
        <w:tc>
          <w:tcPr>
            <w:tcW w:w="3254" w:type="dxa"/>
            <w:shd w:val="clear" w:color="auto" w:fill="D9D9D9" w:themeFill="background1" w:themeFillShade="D9"/>
            <w:vAlign w:val="center"/>
          </w:tcPr>
          <w:p w14:paraId="21A8C5F9" w14:textId="77777777" w:rsidR="00F139D8" w:rsidRPr="00CC77ED" w:rsidRDefault="00F139D8" w:rsidP="00E72ADA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CC77ED">
              <w:rPr>
                <w:b/>
                <w:bCs/>
                <w:sz w:val="20"/>
                <w:szCs w:val="20"/>
                <w:lang w:val="ru-RU"/>
              </w:rPr>
              <w:t>Примечание</w:t>
            </w:r>
          </w:p>
        </w:tc>
      </w:tr>
      <w:tr w:rsidR="00F139D8" w:rsidRPr="00CC77ED" w14:paraId="6E69C1FC" w14:textId="77777777" w:rsidTr="00E72ADA">
        <w:trPr>
          <w:trHeight w:val="159"/>
        </w:trPr>
        <w:tc>
          <w:tcPr>
            <w:tcW w:w="527" w:type="dxa"/>
          </w:tcPr>
          <w:p w14:paraId="6C67F37C" w14:textId="77777777" w:rsidR="00F139D8" w:rsidRPr="00CC77ED" w:rsidRDefault="00F139D8" w:rsidP="00E72ADA">
            <w:pPr>
              <w:pStyle w:val="ab"/>
              <w:numPr>
                <w:ilvl w:val="0"/>
                <w:numId w:val="5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1595" w:type="dxa"/>
            <w:vAlign w:val="bottom"/>
          </w:tcPr>
          <w:p w14:paraId="6AF4BD74" w14:textId="77777777" w:rsidR="00F139D8" w:rsidRPr="00CC77ED" w:rsidRDefault="00F139D8" w:rsidP="00E72AD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</w:rPr>
              <w:t>-</w:t>
            </w:r>
          </w:p>
        </w:tc>
        <w:tc>
          <w:tcPr>
            <w:tcW w:w="2126" w:type="dxa"/>
          </w:tcPr>
          <w:p w14:paraId="4A14EA13" w14:textId="77777777" w:rsidR="00F139D8" w:rsidRPr="000E44CC" w:rsidRDefault="00F139D8" w:rsidP="00E72ADA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PLD-1</w:t>
            </w:r>
            <w:r>
              <w:rPr>
                <w:color w:val="000000"/>
                <w:sz w:val="20"/>
                <w:szCs w:val="20"/>
                <w:lang w:val="ru-RU"/>
              </w:rPr>
              <w:t>4</w:t>
            </w:r>
          </w:p>
        </w:tc>
        <w:tc>
          <w:tcPr>
            <w:tcW w:w="1276" w:type="dxa"/>
            <w:vAlign w:val="bottom"/>
          </w:tcPr>
          <w:p w14:paraId="1F64BA23" w14:textId="77777777" w:rsidR="00F139D8" w:rsidRPr="000E44CC" w:rsidRDefault="00F139D8" w:rsidP="00E72ADA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-</w:t>
            </w:r>
          </w:p>
        </w:tc>
        <w:tc>
          <w:tcPr>
            <w:tcW w:w="850" w:type="dxa"/>
            <w:vAlign w:val="bottom"/>
          </w:tcPr>
          <w:p w14:paraId="7645A561" w14:textId="77777777" w:rsidR="00F139D8" w:rsidRPr="00CC77ED" w:rsidRDefault="00F139D8" w:rsidP="00E72AD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254" w:type="dxa"/>
            <w:vAlign w:val="bottom"/>
          </w:tcPr>
          <w:p w14:paraId="68E6842E" w14:textId="77777777" w:rsidR="00F139D8" w:rsidRPr="000E44CC" w:rsidRDefault="00F139D8" w:rsidP="00E72ADA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разъем штыревой</w:t>
            </w:r>
          </w:p>
        </w:tc>
      </w:tr>
      <w:tr w:rsidR="00F139D8" w:rsidRPr="00CC77ED" w14:paraId="371BC5E5" w14:textId="77777777" w:rsidTr="00E72ADA">
        <w:tc>
          <w:tcPr>
            <w:tcW w:w="527" w:type="dxa"/>
          </w:tcPr>
          <w:p w14:paraId="6A43C240" w14:textId="77777777" w:rsidR="00F139D8" w:rsidRPr="00CC77ED" w:rsidRDefault="00F139D8" w:rsidP="00E72ADA">
            <w:pPr>
              <w:pStyle w:val="ab"/>
              <w:numPr>
                <w:ilvl w:val="0"/>
                <w:numId w:val="5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1595" w:type="dxa"/>
            <w:vAlign w:val="bottom"/>
          </w:tcPr>
          <w:p w14:paraId="44800C0F" w14:textId="77777777" w:rsidR="00F139D8" w:rsidRPr="00CC77ED" w:rsidRDefault="00F139D8" w:rsidP="00E72AD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</w:rPr>
              <w:t>-</w:t>
            </w:r>
          </w:p>
        </w:tc>
        <w:tc>
          <w:tcPr>
            <w:tcW w:w="2126" w:type="dxa"/>
          </w:tcPr>
          <w:p w14:paraId="7F5B6A1F" w14:textId="77777777" w:rsidR="00F139D8" w:rsidRPr="000E44CC" w:rsidRDefault="00F139D8" w:rsidP="00E72ADA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PLD-</w:t>
            </w:r>
            <w:r>
              <w:rPr>
                <w:color w:val="000000"/>
                <w:sz w:val="20"/>
                <w:szCs w:val="20"/>
                <w:lang w:val="ru-RU"/>
              </w:rPr>
              <w:t>22</w:t>
            </w:r>
          </w:p>
        </w:tc>
        <w:tc>
          <w:tcPr>
            <w:tcW w:w="1276" w:type="dxa"/>
            <w:vAlign w:val="bottom"/>
          </w:tcPr>
          <w:p w14:paraId="71031CD2" w14:textId="77777777" w:rsidR="00F139D8" w:rsidRPr="000E44CC" w:rsidRDefault="00F139D8" w:rsidP="00E72ADA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-</w:t>
            </w:r>
          </w:p>
        </w:tc>
        <w:tc>
          <w:tcPr>
            <w:tcW w:w="850" w:type="dxa"/>
            <w:vAlign w:val="bottom"/>
          </w:tcPr>
          <w:p w14:paraId="1F75A458" w14:textId="77777777" w:rsidR="00F139D8" w:rsidRPr="00CC77ED" w:rsidRDefault="00F139D8" w:rsidP="00E72AD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254" w:type="dxa"/>
            <w:vAlign w:val="bottom"/>
          </w:tcPr>
          <w:p w14:paraId="7F2E87C6" w14:textId="77777777" w:rsidR="00F139D8" w:rsidRPr="00437D3E" w:rsidRDefault="00F139D8" w:rsidP="00E72ADA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разъем штыревой</w:t>
            </w:r>
          </w:p>
        </w:tc>
      </w:tr>
      <w:tr w:rsidR="00F139D8" w:rsidRPr="00CC77ED" w14:paraId="32C9C30C" w14:textId="77777777" w:rsidTr="00E72ADA">
        <w:tc>
          <w:tcPr>
            <w:tcW w:w="527" w:type="dxa"/>
          </w:tcPr>
          <w:p w14:paraId="3F83AB8C" w14:textId="77777777" w:rsidR="00F139D8" w:rsidRPr="00CC77ED" w:rsidRDefault="00F139D8" w:rsidP="00E72ADA">
            <w:pPr>
              <w:pStyle w:val="ab"/>
              <w:numPr>
                <w:ilvl w:val="0"/>
                <w:numId w:val="5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1595" w:type="dxa"/>
            <w:vAlign w:val="bottom"/>
          </w:tcPr>
          <w:p w14:paraId="3958ED08" w14:textId="77777777" w:rsidR="00F139D8" w:rsidRPr="00CC77ED" w:rsidRDefault="00F139D8" w:rsidP="00E72AD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</w:rPr>
              <w:t>-</w:t>
            </w:r>
          </w:p>
        </w:tc>
        <w:tc>
          <w:tcPr>
            <w:tcW w:w="2126" w:type="dxa"/>
          </w:tcPr>
          <w:p w14:paraId="238A1736" w14:textId="77777777" w:rsidR="00F139D8" w:rsidRPr="000E44CC" w:rsidRDefault="00F139D8" w:rsidP="00E72ADA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PLD-</w:t>
            </w:r>
            <w:r>
              <w:rPr>
                <w:color w:val="000000"/>
                <w:sz w:val="20"/>
                <w:szCs w:val="20"/>
                <w:lang w:val="ru-RU"/>
              </w:rPr>
              <w:t>40</w:t>
            </w:r>
          </w:p>
        </w:tc>
        <w:tc>
          <w:tcPr>
            <w:tcW w:w="1276" w:type="dxa"/>
            <w:vAlign w:val="bottom"/>
          </w:tcPr>
          <w:p w14:paraId="03A93B27" w14:textId="77777777" w:rsidR="00F139D8" w:rsidRPr="000E44CC" w:rsidRDefault="00F139D8" w:rsidP="00E72ADA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-</w:t>
            </w:r>
          </w:p>
        </w:tc>
        <w:tc>
          <w:tcPr>
            <w:tcW w:w="850" w:type="dxa"/>
            <w:vAlign w:val="bottom"/>
          </w:tcPr>
          <w:p w14:paraId="0E4EF40E" w14:textId="77777777" w:rsidR="00F139D8" w:rsidRPr="00CC77ED" w:rsidRDefault="00F139D8" w:rsidP="00E72AD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254" w:type="dxa"/>
            <w:vAlign w:val="bottom"/>
          </w:tcPr>
          <w:p w14:paraId="05F568FF" w14:textId="77777777" w:rsidR="00F139D8" w:rsidRPr="00CC77ED" w:rsidRDefault="00F139D8" w:rsidP="00E72ADA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ru-RU"/>
              </w:rPr>
              <w:t>разъем штыревой</w:t>
            </w:r>
          </w:p>
        </w:tc>
      </w:tr>
      <w:tr w:rsidR="00F139D8" w:rsidRPr="00CC77ED" w14:paraId="23F80E86" w14:textId="77777777" w:rsidTr="00E72ADA">
        <w:tc>
          <w:tcPr>
            <w:tcW w:w="527" w:type="dxa"/>
          </w:tcPr>
          <w:p w14:paraId="014C76FC" w14:textId="77777777" w:rsidR="00F139D8" w:rsidRPr="00CC77ED" w:rsidRDefault="00F139D8" w:rsidP="00E72ADA">
            <w:pPr>
              <w:pStyle w:val="ab"/>
              <w:numPr>
                <w:ilvl w:val="0"/>
                <w:numId w:val="5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1595" w:type="dxa"/>
            <w:vAlign w:val="bottom"/>
          </w:tcPr>
          <w:p w14:paraId="6D7D49EE" w14:textId="77777777" w:rsidR="00F139D8" w:rsidRPr="000E44CC" w:rsidRDefault="00F139D8" w:rsidP="00E72AD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R1</w:t>
            </w:r>
          </w:p>
        </w:tc>
        <w:tc>
          <w:tcPr>
            <w:tcW w:w="2126" w:type="dxa"/>
          </w:tcPr>
          <w:p w14:paraId="7A8A2BFD" w14:textId="77777777" w:rsidR="00F139D8" w:rsidRPr="00CC77ED" w:rsidRDefault="00F139D8" w:rsidP="00E72ADA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00930">
              <w:rPr>
                <w:color w:val="000000"/>
                <w:sz w:val="20"/>
                <w:szCs w:val="20"/>
              </w:rPr>
              <w:t>R0805</w:t>
            </w:r>
            <w:r w:rsidRPr="00A00930">
              <w:rPr>
                <w:color w:val="000000"/>
                <w:sz w:val="20"/>
                <w:szCs w:val="20"/>
                <w:lang w:val="ru-RU"/>
              </w:rPr>
              <w:t xml:space="preserve"> 1%</w:t>
            </w:r>
          </w:p>
        </w:tc>
        <w:tc>
          <w:tcPr>
            <w:tcW w:w="1276" w:type="dxa"/>
            <w:vAlign w:val="bottom"/>
          </w:tcPr>
          <w:p w14:paraId="21C6904F" w14:textId="77777777" w:rsidR="00F139D8" w:rsidRPr="000E44CC" w:rsidRDefault="00F139D8" w:rsidP="00E72ADA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en-US"/>
              </w:rPr>
              <w:t>10</w:t>
            </w:r>
            <w:r>
              <w:rPr>
                <w:sz w:val="20"/>
                <w:szCs w:val="20"/>
                <w:lang w:val="ru-RU"/>
              </w:rPr>
              <w:t>К</w:t>
            </w:r>
          </w:p>
        </w:tc>
        <w:tc>
          <w:tcPr>
            <w:tcW w:w="850" w:type="dxa"/>
            <w:vAlign w:val="bottom"/>
          </w:tcPr>
          <w:p w14:paraId="599AE2DE" w14:textId="77777777" w:rsidR="00F139D8" w:rsidRPr="00CC77ED" w:rsidRDefault="00F139D8" w:rsidP="00E72AD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254" w:type="dxa"/>
            <w:vAlign w:val="bottom"/>
          </w:tcPr>
          <w:p w14:paraId="25FE3305" w14:textId="77777777" w:rsidR="00F139D8" w:rsidRPr="000E44CC" w:rsidRDefault="00F139D8" w:rsidP="00E72ADA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резистор (только для Варианта 9)</w:t>
            </w:r>
          </w:p>
        </w:tc>
      </w:tr>
      <w:tr w:rsidR="00F139D8" w:rsidRPr="00CC77ED" w14:paraId="2D2E132B" w14:textId="77777777" w:rsidTr="00E72ADA">
        <w:tc>
          <w:tcPr>
            <w:tcW w:w="527" w:type="dxa"/>
          </w:tcPr>
          <w:p w14:paraId="7E51FDFF" w14:textId="77777777" w:rsidR="00F139D8" w:rsidRPr="00CC77ED" w:rsidRDefault="00F139D8" w:rsidP="00E72ADA">
            <w:pPr>
              <w:pStyle w:val="ab"/>
              <w:numPr>
                <w:ilvl w:val="0"/>
                <w:numId w:val="5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1595" w:type="dxa"/>
            <w:vAlign w:val="bottom"/>
          </w:tcPr>
          <w:p w14:paraId="2A8A1F3E" w14:textId="77777777" w:rsidR="00F139D8" w:rsidRPr="00CC77ED" w:rsidRDefault="00F139D8" w:rsidP="00E72AD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</w:rPr>
              <w:t>R2</w:t>
            </w:r>
          </w:p>
        </w:tc>
        <w:tc>
          <w:tcPr>
            <w:tcW w:w="2126" w:type="dxa"/>
          </w:tcPr>
          <w:p w14:paraId="0FDD4DE4" w14:textId="77777777" w:rsidR="00F139D8" w:rsidRPr="00CC77ED" w:rsidRDefault="00F139D8" w:rsidP="00E72ADA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00930">
              <w:rPr>
                <w:color w:val="000000"/>
                <w:sz w:val="20"/>
                <w:szCs w:val="20"/>
              </w:rPr>
              <w:t>R0805</w:t>
            </w:r>
            <w:r w:rsidRPr="00A00930">
              <w:rPr>
                <w:color w:val="000000"/>
                <w:sz w:val="20"/>
                <w:szCs w:val="20"/>
                <w:lang w:val="ru-RU"/>
              </w:rPr>
              <w:t xml:space="preserve"> 1%</w:t>
            </w:r>
          </w:p>
        </w:tc>
        <w:tc>
          <w:tcPr>
            <w:tcW w:w="1276" w:type="dxa"/>
            <w:vAlign w:val="bottom"/>
          </w:tcPr>
          <w:p w14:paraId="3801D86E" w14:textId="77777777" w:rsidR="00F139D8" w:rsidRPr="000E44CC" w:rsidRDefault="00F139D8" w:rsidP="00E72ADA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NC</w:t>
            </w:r>
          </w:p>
        </w:tc>
        <w:tc>
          <w:tcPr>
            <w:tcW w:w="850" w:type="dxa"/>
            <w:vAlign w:val="bottom"/>
          </w:tcPr>
          <w:p w14:paraId="39D8BB12" w14:textId="77777777" w:rsidR="00F139D8" w:rsidRPr="00CC77ED" w:rsidRDefault="00F139D8" w:rsidP="00E72AD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ru-RU"/>
              </w:rPr>
              <w:t>1</w:t>
            </w:r>
          </w:p>
        </w:tc>
        <w:tc>
          <w:tcPr>
            <w:tcW w:w="3254" w:type="dxa"/>
            <w:vAlign w:val="bottom"/>
          </w:tcPr>
          <w:p w14:paraId="4A8D637A" w14:textId="77777777" w:rsidR="00F139D8" w:rsidRPr="00CC77ED" w:rsidRDefault="00F139D8" w:rsidP="00E72ADA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ru-RU"/>
              </w:rPr>
              <w:t>резистор (только для Варианта 9)</w:t>
            </w:r>
          </w:p>
        </w:tc>
      </w:tr>
    </w:tbl>
    <w:p w14:paraId="5BA215E9" w14:textId="77777777" w:rsidR="00F139D8" w:rsidRDefault="00F139D8" w:rsidP="00F139D8">
      <w:pPr>
        <w:ind w:firstLine="0"/>
        <w:rPr>
          <w:lang w:val="en-US"/>
        </w:rPr>
      </w:pPr>
    </w:p>
    <w:p w14:paraId="742F7BCF" w14:textId="6AAA798D" w:rsidR="00F139D8" w:rsidRDefault="00F139D8" w:rsidP="00F139D8">
      <w:pPr>
        <w:ind w:firstLine="0"/>
        <w:rPr>
          <w:i/>
          <w:iCs/>
          <w:sz w:val="22"/>
          <w:szCs w:val="22"/>
          <w:lang w:val="ru-RU"/>
        </w:rPr>
      </w:pPr>
      <w:r w:rsidRPr="009E6C08">
        <w:rPr>
          <w:i/>
          <w:iCs/>
          <w:sz w:val="22"/>
          <w:szCs w:val="22"/>
          <w:lang w:val="en-US"/>
        </w:rPr>
        <w:t xml:space="preserve">NC – </w:t>
      </w:r>
      <w:r w:rsidRPr="009E6C08">
        <w:rPr>
          <w:i/>
          <w:iCs/>
          <w:sz w:val="22"/>
          <w:szCs w:val="22"/>
          <w:lang w:val="ru-RU"/>
        </w:rPr>
        <w:t>не устанавливать</w:t>
      </w:r>
    </w:p>
    <w:p w14:paraId="2906075E" w14:textId="67555F43" w:rsidR="00F139D8" w:rsidRDefault="00F139D8">
      <w:pPr>
        <w:spacing w:after="160" w:line="259" w:lineRule="auto"/>
        <w:ind w:firstLine="0"/>
        <w:jc w:val="left"/>
        <w:rPr>
          <w:i/>
          <w:iCs/>
          <w:sz w:val="22"/>
          <w:szCs w:val="22"/>
          <w:lang w:val="ru-RU"/>
        </w:rPr>
      </w:pPr>
      <w:r>
        <w:rPr>
          <w:i/>
          <w:iCs/>
          <w:sz w:val="22"/>
          <w:szCs w:val="22"/>
          <w:lang w:val="ru-RU"/>
        </w:rPr>
        <w:br w:type="page"/>
      </w:r>
    </w:p>
    <w:p w14:paraId="4C86CD05" w14:textId="4B15FB88" w:rsidR="00744D7D" w:rsidRPr="008F58FE" w:rsidRDefault="008365FE" w:rsidP="008365FE">
      <w:pPr>
        <w:pStyle w:val="1"/>
        <w:ind w:firstLine="0"/>
        <w:rPr>
          <w:lang w:val="ru-RU"/>
        </w:rPr>
      </w:pPr>
      <w:bookmarkStart w:id="34" w:name="_Toc121657693"/>
      <w:r>
        <w:rPr>
          <w:lang w:val="ru-RU"/>
        </w:rPr>
        <w:lastRenderedPageBreak/>
        <w:t xml:space="preserve">Приложение </w:t>
      </w:r>
      <w:r w:rsidR="00F139D8">
        <w:rPr>
          <w:lang w:val="ru-RU"/>
        </w:rPr>
        <w:t>3</w:t>
      </w:r>
      <w:r>
        <w:rPr>
          <w:lang w:val="ru-RU"/>
        </w:rPr>
        <w:t xml:space="preserve">. Перечень компонентов печатной платы </w:t>
      </w:r>
      <w:r>
        <w:rPr>
          <w:lang w:val="en-US"/>
        </w:rPr>
        <w:t>standos</w:t>
      </w:r>
      <w:bookmarkEnd w:id="30"/>
      <w:bookmarkEnd w:id="34"/>
    </w:p>
    <w:p w14:paraId="255F6A3F" w14:textId="77777777" w:rsidR="00CC6BCA" w:rsidRPr="008F58FE" w:rsidRDefault="00CC6BCA" w:rsidP="00CC6BCA">
      <w:pPr>
        <w:rPr>
          <w:lang w:val="ru-RU"/>
        </w:rPr>
      </w:pPr>
    </w:p>
    <w:tbl>
      <w:tblPr>
        <w:tblStyle w:val="aa"/>
        <w:tblW w:w="0" w:type="auto"/>
        <w:tblCellMar>
          <w:top w:w="28" w:type="dxa"/>
          <w:bottom w:w="28" w:type="dxa"/>
        </w:tblCellMar>
        <w:tblLook w:val="04A0" w:firstRow="1" w:lastRow="0" w:firstColumn="1" w:lastColumn="0" w:noHBand="0" w:noVBand="1"/>
      </w:tblPr>
      <w:tblGrid>
        <w:gridCol w:w="527"/>
        <w:gridCol w:w="2020"/>
        <w:gridCol w:w="2380"/>
        <w:gridCol w:w="1051"/>
        <w:gridCol w:w="680"/>
        <w:gridCol w:w="2970"/>
      </w:tblGrid>
      <w:tr w:rsidR="00592E21" w:rsidRPr="00CC77ED" w14:paraId="3E53BF7E" w14:textId="77777777" w:rsidTr="00616665">
        <w:trPr>
          <w:tblHeader/>
        </w:trPr>
        <w:tc>
          <w:tcPr>
            <w:tcW w:w="527" w:type="dxa"/>
            <w:shd w:val="clear" w:color="auto" w:fill="D9D9D9" w:themeFill="background1" w:themeFillShade="D9"/>
            <w:vAlign w:val="center"/>
          </w:tcPr>
          <w:p w14:paraId="57AD855D" w14:textId="4970D88D" w:rsidR="00EC772E" w:rsidRPr="00CC77ED" w:rsidRDefault="00EC772E" w:rsidP="008736C7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CC77ED">
              <w:rPr>
                <w:b/>
                <w:bCs/>
                <w:sz w:val="20"/>
                <w:szCs w:val="20"/>
                <w:lang w:val="ru-RU"/>
              </w:rPr>
              <w:t>№</w:t>
            </w:r>
          </w:p>
        </w:tc>
        <w:tc>
          <w:tcPr>
            <w:tcW w:w="2020" w:type="dxa"/>
            <w:shd w:val="clear" w:color="auto" w:fill="D9D9D9" w:themeFill="background1" w:themeFillShade="D9"/>
            <w:vAlign w:val="center"/>
          </w:tcPr>
          <w:p w14:paraId="36E22D22" w14:textId="715169C4" w:rsidR="00EC772E" w:rsidRPr="00CC77ED" w:rsidRDefault="00EC772E" w:rsidP="008736C7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CC77ED">
              <w:rPr>
                <w:b/>
                <w:bCs/>
                <w:sz w:val="20"/>
                <w:szCs w:val="20"/>
                <w:lang w:val="ru-RU"/>
              </w:rPr>
              <w:t>Обозначение</w:t>
            </w:r>
          </w:p>
        </w:tc>
        <w:tc>
          <w:tcPr>
            <w:tcW w:w="2380" w:type="dxa"/>
            <w:shd w:val="clear" w:color="auto" w:fill="D9D9D9" w:themeFill="background1" w:themeFillShade="D9"/>
            <w:vAlign w:val="center"/>
          </w:tcPr>
          <w:p w14:paraId="7227EEE2" w14:textId="0F20E1D7" w:rsidR="00EC772E" w:rsidRPr="00CC77ED" w:rsidRDefault="00CC77ED" w:rsidP="008736C7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>
              <w:rPr>
                <w:b/>
                <w:bCs/>
                <w:sz w:val="20"/>
                <w:szCs w:val="20"/>
                <w:lang w:val="ru-RU"/>
              </w:rPr>
              <w:t>Наименование</w:t>
            </w:r>
          </w:p>
        </w:tc>
        <w:tc>
          <w:tcPr>
            <w:tcW w:w="1051" w:type="dxa"/>
            <w:shd w:val="clear" w:color="auto" w:fill="D9D9D9" w:themeFill="background1" w:themeFillShade="D9"/>
            <w:vAlign w:val="center"/>
          </w:tcPr>
          <w:p w14:paraId="19E428CE" w14:textId="47B126BD" w:rsidR="00EC772E" w:rsidRPr="00CC77ED" w:rsidRDefault="00EC772E" w:rsidP="008736C7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CC77ED">
              <w:rPr>
                <w:b/>
                <w:bCs/>
                <w:sz w:val="20"/>
                <w:szCs w:val="20"/>
                <w:lang w:val="ru-RU"/>
              </w:rPr>
              <w:t>Номинал</w:t>
            </w:r>
          </w:p>
        </w:tc>
        <w:tc>
          <w:tcPr>
            <w:tcW w:w="680" w:type="dxa"/>
            <w:shd w:val="clear" w:color="auto" w:fill="D9D9D9" w:themeFill="background1" w:themeFillShade="D9"/>
            <w:vAlign w:val="center"/>
          </w:tcPr>
          <w:p w14:paraId="0F17A62A" w14:textId="0CD6FC2E" w:rsidR="00EC772E" w:rsidRPr="00CC77ED" w:rsidRDefault="00EC772E" w:rsidP="008736C7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CC77ED">
              <w:rPr>
                <w:b/>
                <w:bCs/>
                <w:sz w:val="20"/>
                <w:szCs w:val="20"/>
                <w:lang w:val="ru-RU"/>
              </w:rPr>
              <w:t>Кол-во</w:t>
            </w:r>
          </w:p>
        </w:tc>
        <w:tc>
          <w:tcPr>
            <w:tcW w:w="2970" w:type="dxa"/>
            <w:shd w:val="clear" w:color="auto" w:fill="D9D9D9" w:themeFill="background1" w:themeFillShade="D9"/>
            <w:vAlign w:val="center"/>
          </w:tcPr>
          <w:p w14:paraId="1DEA3DDB" w14:textId="3850AF1C" w:rsidR="00EC772E" w:rsidRPr="00CC77ED" w:rsidRDefault="00EC772E" w:rsidP="008736C7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CC77ED">
              <w:rPr>
                <w:b/>
                <w:bCs/>
                <w:sz w:val="20"/>
                <w:szCs w:val="20"/>
                <w:lang w:val="ru-RU"/>
              </w:rPr>
              <w:t>Примечание</w:t>
            </w:r>
          </w:p>
        </w:tc>
      </w:tr>
      <w:tr w:rsidR="00EC772E" w:rsidRPr="00CC77ED" w14:paraId="53AF0818" w14:textId="77777777" w:rsidTr="00616665">
        <w:tc>
          <w:tcPr>
            <w:tcW w:w="527" w:type="dxa"/>
          </w:tcPr>
          <w:p w14:paraId="2DE622CF" w14:textId="77777777" w:rsidR="00EC772E" w:rsidRPr="00CC77ED" w:rsidRDefault="00EC772E" w:rsidP="00EC772E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70D23776" w14:textId="7D14B997" w:rsidR="00EC772E" w:rsidRPr="00CC77ED" w:rsidRDefault="00EC772E" w:rsidP="00CC77E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A1</w:t>
            </w:r>
          </w:p>
        </w:tc>
        <w:tc>
          <w:tcPr>
            <w:tcW w:w="2380" w:type="dxa"/>
          </w:tcPr>
          <w:p w14:paraId="1C069E66" w14:textId="182EC621" w:rsidR="00EC772E" w:rsidRPr="00045B51" w:rsidRDefault="00CC77ED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 w:rsidRPr="00045B51">
              <w:rPr>
                <w:color w:val="000000"/>
                <w:sz w:val="20"/>
                <w:szCs w:val="20"/>
              </w:rPr>
              <w:t>URB2405LD-20WR3</w:t>
            </w:r>
          </w:p>
        </w:tc>
        <w:tc>
          <w:tcPr>
            <w:tcW w:w="1051" w:type="dxa"/>
            <w:vAlign w:val="bottom"/>
          </w:tcPr>
          <w:p w14:paraId="0F979CFD" w14:textId="34516BB1" w:rsidR="00EC772E" w:rsidRPr="00CC77ED" w:rsidRDefault="00EC772E" w:rsidP="00EC772E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 </w:t>
            </w:r>
            <w:r w:rsidR="00CC77ED">
              <w:rPr>
                <w:color w:val="000000"/>
                <w:sz w:val="20"/>
                <w:szCs w:val="20"/>
              </w:rPr>
              <w:t>-</w:t>
            </w:r>
          </w:p>
        </w:tc>
        <w:tc>
          <w:tcPr>
            <w:tcW w:w="680" w:type="dxa"/>
            <w:vAlign w:val="bottom"/>
          </w:tcPr>
          <w:p w14:paraId="6B641FA8" w14:textId="4AE3220F" w:rsidR="00EC772E" w:rsidRPr="00CC77ED" w:rsidRDefault="00EC772E" w:rsidP="00EC772E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4BA6A905" w14:textId="133930F9" w:rsidR="00EC772E" w:rsidRPr="00CC77ED" w:rsidRDefault="00CC77ED" w:rsidP="00EC772E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en-US"/>
              </w:rPr>
              <w:t xml:space="preserve">DC/DC </w:t>
            </w:r>
            <w:r>
              <w:rPr>
                <w:sz w:val="20"/>
                <w:szCs w:val="20"/>
                <w:lang w:val="ru-RU"/>
              </w:rPr>
              <w:t>преобразователь</w:t>
            </w:r>
          </w:p>
        </w:tc>
      </w:tr>
      <w:tr w:rsidR="00EC772E" w:rsidRPr="00CC77ED" w14:paraId="06D4AE39" w14:textId="77777777" w:rsidTr="00616665">
        <w:tc>
          <w:tcPr>
            <w:tcW w:w="527" w:type="dxa"/>
          </w:tcPr>
          <w:p w14:paraId="7CD67468" w14:textId="77777777" w:rsidR="00EC772E" w:rsidRPr="00CC77ED" w:rsidRDefault="00EC772E" w:rsidP="00EC772E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4A3CA501" w14:textId="069E789D" w:rsidR="00EC772E" w:rsidRPr="00CC77ED" w:rsidRDefault="00EC772E" w:rsidP="00CC77E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C1, C6</w:t>
            </w:r>
          </w:p>
        </w:tc>
        <w:tc>
          <w:tcPr>
            <w:tcW w:w="2380" w:type="dxa"/>
          </w:tcPr>
          <w:p w14:paraId="63A56065" w14:textId="57E2F1AE" w:rsidR="00EC772E" w:rsidRPr="00CC77ED" w:rsidRDefault="00CC77ED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  <w:lang w:val="en-US"/>
              </w:rPr>
              <w:t>C0805 100V 5%</w:t>
            </w:r>
          </w:p>
        </w:tc>
        <w:tc>
          <w:tcPr>
            <w:tcW w:w="1051" w:type="dxa"/>
            <w:vAlign w:val="bottom"/>
          </w:tcPr>
          <w:p w14:paraId="0F47550C" w14:textId="44F7708B" w:rsidR="00EC772E" w:rsidRPr="00CC77ED" w:rsidRDefault="00EC772E" w:rsidP="00EC772E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1nF</w:t>
            </w:r>
          </w:p>
        </w:tc>
        <w:tc>
          <w:tcPr>
            <w:tcW w:w="680" w:type="dxa"/>
            <w:vAlign w:val="bottom"/>
          </w:tcPr>
          <w:p w14:paraId="7E7DD26C" w14:textId="0F181237" w:rsidR="00EC772E" w:rsidRPr="00CC77ED" w:rsidRDefault="00EC772E" w:rsidP="00EC772E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2970" w:type="dxa"/>
            <w:vAlign w:val="bottom"/>
          </w:tcPr>
          <w:p w14:paraId="1392EE82" w14:textId="4C1E92EB" w:rsidR="00EC772E" w:rsidRPr="00437D3E" w:rsidRDefault="00437D3E" w:rsidP="00EC772E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конденсатор чип</w:t>
            </w:r>
          </w:p>
        </w:tc>
      </w:tr>
      <w:tr w:rsidR="00CC6BCA" w:rsidRPr="00CC77ED" w14:paraId="5C7E0983" w14:textId="77777777" w:rsidTr="00616665">
        <w:tc>
          <w:tcPr>
            <w:tcW w:w="527" w:type="dxa"/>
          </w:tcPr>
          <w:p w14:paraId="282C6EA4" w14:textId="77777777" w:rsidR="00CC77ED" w:rsidRPr="00CC77ED" w:rsidRDefault="00CC77ED" w:rsidP="00CC77ED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4B9D4A51" w14:textId="297F8A72" w:rsidR="00CC77ED" w:rsidRPr="00CC77ED" w:rsidRDefault="00CC77ED" w:rsidP="00CC77E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C2, C3</w:t>
            </w:r>
          </w:p>
        </w:tc>
        <w:tc>
          <w:tcPr>
            <w:tcW w:w="2380" w:type="dxa"/>
          </w:tcPr>
          <w:p w14:paraId="120CEC54" w14:textId="4E388312" w:rsidR="00CC77ED" w:rsidRPr="00CC77ED" w:rsidRDefault="00CC77ED" w:rsidP="00CC77ED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 w:rsidRPr="00CC77ED">
              <w:rPr>
                <w:color w:val="000000"/>
                <w:sz w:val="20"/>
                <w:szCs w:val="20"/>
                <w:lang w:val="ru-RU"/>
              </w:rPr>
              <w:t>С</w:t>
            </w:r>
            <w:r w:rsidR="00A22C17">
              <w:rPr>
                <w:color w:val="000000"/>
                <w:sz w:val="20"/>
                <w:szCs w:val="20"/>
                <w:lang w:val="ru-RU"/>
              </w:rPr>
              <w:t xml:space="preserve"> эл.</w:t>
            </w:r>
            <w:r w:rsidRPr="00CC77ED">
              <w:rPr>
                <w:color w:val="000000"/>
                <w:sz w:val="20"/>
                <w:szCs w:val="20"/>
                <w:lang w:val="ru-RU"/>
              </w:rPr>
              <w:t xml:space="preserve"> 10x17 50V 20%</w:t>
            </w:r>
          </w:p>
        </w:tc>
        <w:tc>
          <w:tcPr>
            <w:tcW w:w="1051" w:type="dxa"/>
            <w:vAlign w:val="bottom"/>
          </w:tcPr>
          <w:p w14:paraId="29E2A55B" w14:textId="5A6FE765" w:rsidR="00CC77ED" w:rsidRPr="00CC77ED" w:rsidRDefault="00CC77ED" w:rsidP="00CC77ED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330u</w:t>
            </w:r>
          </w:p>
        </w:tc>
        <w:tc>
          <w:tcPr>
            <w:tcW w:w="680" w:type="dxa"/>
            <w:vAlign w:val="bottom"/>
          </w:tcPr>
          <w:p w14:paraId="2BB0D902" w14:textId="155F96DF" w:rsidR="00CC77ED" w:rsidRPr="00CC77ED" w:rsidRDefault="00CC77ED" w:rsidP="00CC77ED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2970" w:type="dxa"/>
            <w:vAlign w:val="bottom"/>
          </w:tcPr>
          <w:p w14:paraId="6C38DCDD" w14:textId="41845C92" w:rsidR="00CC77ED" w:rsidRPr="00CC77ED" w:rsidRDefault="00437D3E" w:rsidP="00CC77ED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ru-RU"/>
              </w:rPr>
              <w:t>конденсатор выводной</w:t>
            </w:r>
          </w:p>
        </w:tc>
      </w:tr>
      <w:tr w:rsidR="00CC6BCA" w:rsidRPr="00CC77ED" w14:paraId="5000DA5B" w14:textId="77777777" w:rsidTr="00616665">
        <w:tc>
          <w:tcPr>
            <w:tcW w:w="527" w:type="dxa"/>
          </w:tcPr>
          <w:p w14:paraId="6A3FD0E9" w14:textId="77777777" w:rsidR="00CC77ED" w:rsidRPr="00CC77ED" w:rsidRDefault="00CC77ED" w:rsidP="00CC77ED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2D3E712F" w14:textId="0F2BB571" w:rsidR="00CC77ED" w:rsidRPr="00CC77ED" w:rsidRDefault="00CC77ED" w:rsidP="00CC77E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C4</w:t>
            </w:r>
          </w:p>
        </w:tc>
        <w:tc>
          <w:tcPr>
            <w:tcW w:w="2380" w:type="dxa"/>
          </w:tcPr>
          <w:p w14:paraId="00F837A9" w14:textId="7259156D" w:rsidR="00CC77ED" w:rsidRPr="00CC77ED" w:rsidRDefault="00A22C17" w:rsidP="00CC77E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22C17">
              <w:rPr>
                <w:color w:val="000000"/>
                <w:sz w:val="20"/>
                <w:szCs w:val="20"/>
              </w:rPr>
              <w:t>С</w:t>
            </w:r>
            <w:r>
              <w:rPr>
                <w:color w:val="000000"/>
                <w:sz w:val="20"/>
                <w:szCs w:val="20"/>
                <w:lang w:val="ru-RU"/>
              </w:rPr>
              <w:t xml:space="preserve"> эл.</w:t>
            </w:r>
            <w:r w:rsidRPr="00A22C17">
              <w:rPr>
                <w:color w:val="000000"/>
                <w:sz w:val="20"/>
                <w:szCs w:val="20"/>
              </w:rPr>
              <w:t xml:space="preserve"> 8x12 10V 20%</w:t>
            </w:r>
          </w:p>
        </w:tc>
        <w:tc>
          <w:tcPr>
            <w:tcW w:w="1051" w:type="dxa"/>
            <w:vAlign w:val="bottom"/>
          </w:tcPr>
          <w:p w14:paraId="31AD9CBD" w14:textId="14D315CE" w:rsidR="00CC77ED" w:rsidRPr="00CC77ED" w:rsidRDefault="00CC77ED" w:rsidP="00CC77ED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470u</w:t>
            </w:r>
          </w:p>
        </w:tc>
        <w:tc>
          <w:tcPr>
            <w:tcW w:w="680" w:type="dxa"/>
            <w:vAlign w:val="bottom"/>
          </w:tcPr>
          <w:p w14:paraId="228C55AD" w14:textId="1575719D" w:rsidR="00CC77ED" w:rsidRPr="00CC77ED" w:rsidRDefault="00CC77ED" w:rsidP="00CC77ED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4F88D930" w14:textId="5F97DCC7" w:rsidR="00CC77ED" w:rsidRPr="00CC77ED" w:rsidRDefault="00437D3E" w:rsidP="00CC77ED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ru-RU"/>
              </w:rPr>
              <w:t>конденсатор выводной</w:t>
            </w:r>
          </w:p>
        </w:tc>
      </w:tr>
      <w:tr w:rsidR="00CC6BCA" w:rsidRPr="00CC77ED" w14:paraId="14058397" w14:textId="77777777" w:rsidTr="00616665">
        <w:tc>
          <w:tcPr>
            <w:tcW w:w="527" w:type="dxa"/>
          </w:tcPr>
          <w:p w14:paraId="4BC5BFAE" w14:textId="77777777" w:rsidR="00CC77ED" w:rsidRPr="00CC77ED" w:rsidRDefault="00CC77ED" w:rsidP="00CC77ED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7C576241" w14:textId="55944590" w:rsidR="00CC77ED" w:rsidRPr="00CC77ED" w:rsidRDefault="00CC77ED" w:rsidP="00CC77E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C5, C18, C22, C24</w:t>
            </w:r>
          </w:p>
        </w:tc>
        <w:tc>
          <w:tcPr>
            <w:tcW w:w="2380" w:type="dxa"/>
          </w:tcPr>
          <w:p w14:paraId="2B3AE459" w14:textId="4300EBC1" w:rsidR="00CC77ED" w:rsidRPr="00CC77ED" w:rsidRDefault="00A22C17" w:rsidP="00CC77E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22C17">
              <w:rPr>
                <w:color w:val="000000"/>
                <w:sz w:val="20"/>
                <w:szCs w:val="20"/>
              </w:rPr>
              <w:t>С0805</w:t>
            </w:r>
            <w:r>
              <w:rPr>
                <w:color w:val="000000"/>
                <w:sz w:val="20"/>
                <w:szCs w:val="20"/>
              </w:rPr>
              <w:t xml:space="preserve"> </w:t>
            </w:r>
            <w:r w:rsidRPr="00A22C17">
              <w:rPr>
                <w:color w:val="000000"/>
                <w:sz w:val="20"/>
                <w:szCs w:val="20"/>
              </w:rPr>
              <w:t>16V 10%</w:t>
            </w:r>
          </w:p>
        </w:tc>
        <w:tc>
          <w:tcPr>
            <w:tcW w:w="1051" w:type="dxa"/>
            <w:vAlign w:val="bottom"/>
          </w:tcPr>
          <w:p w14:paraId="2729B766" w14:textId="4D7C0E3C" w:rsidR="00CC77ED" w:rsidRPr="00CC77ED" w:rsidRDefault="00CC77ED" w:rsidP="00CC77ED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1uF</w:t>
            </w:r>
          </w:p>
        </w:tc>
        <w:tc>
          <w:tcPr>
            <w:tcW w:w="680" w:type="dxa"/>
            <w:vAlign w:val="bottom"/>
          </w:tcPr>
          <w:p w14:paraId="5C5221FC" w14:textId="36A2A893" w:rsidR="00CC77ED" w:rsidRPr="00CC77ED" w:rsidRDefault="00CC77ED" w:rsidP="00CC77ED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4</w:t>
            </w:r>
          </w:p>
        </w:tc>
        <w:tc>
          <w:tcPr>
            <w:tcW w:w="2970" w:type="dxa"/>
            <w:vAlign w:val="bottom"/>
          </w:tcPr>
          <w:p w14:paraId="3F6154F8" w14:textId="48E8734B" w:rsidR="00CC77ED" w:rsidRPr="00CC77ED" w:rsidRDefault="00437D3E" w:rsidP="00CC77ED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ru-RU"/>
              </w:rPr>
              <w:t>конденсатор чип</w:t>
            </w:r>
          </w:p>
        </w:tc>
      </w:tr>
      <w:tr w:rsidR="00CC6BCA" w:rsidRPr="00CC77ED" w14:paraId="0F78A66C" w14:textId="77777777" w:rsidTr="00616665">
        <w:tc>
          <w:tcPr>
            <w:tcW w:w="527" w:type="dxa"/>
          </w:tcPr>
          <w:p w14:paraId="3295F500" w14:textId="77777777" w:rsidR="00CC77ED" w:rsidRPr="00CC77ED" w:rsidRDefault="00CC77ED" w:rsidP="00CC77ED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3DE4BCDE" w14:textId="1929D3E4" w:rsidR="00CC77ED" w:rsidRPr="00CC77ED" w:rsidRDefault="00CC77ED" w:rsidP="00CC77E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C7, C12</w:t>
            </w:r>
          </w:p>
        </w:tc>
        <w:tc>
          <w:tcPr>
            <w:tcW w:w="2380" w:type="dxa"/>
          </w:tcPr>
          <w:p w14:paraId="5BC3FAA0" w14:textId="1C41C878" w:rsidR="00CC77ED" w:rsidRPr="00CC77ED" w:rsidRDefault="00A22C17" w:rsidP="00CC77E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22C17">
              <w:rPr>
                <w:color w:val="000000"/>
                <w:sz w:val="20"/>
                <w:szCs w:val="20"/>
              </w:rPr>
              <w:t>C</w:t>
            </w:r>
            <w:r>
              <w:rPr>
                <w:color w:val="000000"/>
                <w:sz w:val="20"/>
                <w:szCs w:val="20"/>
                <w:lang w:val="ru-RU"/>
              </w:rPr>
              <w:t xml:space="preserve"> тант.</w:t>
            </w:r>
            <w:r w:rsidRPr="00A22C17">
              <w:rPr>
                <w:color w:val="000000"/>
                <w:sz w:val="20"/>
                <w:szCs w:val="20"/>
              </w:rPr>
              <w:t xml:space="preserve"> SMDA  16V 10%</w:t>
            </w:r>
          </w:p>
        </w:tc>
        <w:tc>
          <w:tcPr>
            <w:tcW w:w="1051" w:type="dxa"/>
            <w:vAlign w:val="bottom"/>
          </w:tcPr>
          <w:p w14:paraId="32895751" w14:textId="0D56F364" w:rsidR="00CC77ED" w:rsidRPr="00CC77ED" w:rsidRDefault="00CC77ED" w:rsidP="00CC77ED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4.7uF</w:t>
            </w:r>
          </w:p>
        </w:tc>
        <w:tc>
          <w:tcPr>
            <w:tcW w:w="680" w:type="dxa"/>
            <w:vAlign w:val="bottom"/>
          </w:tcPr>
          <w:p w14:paraId="3DD9574F" w14:textId="7FCD91B6" w:rsidR="00CC77ED" w:rsidRPr="00CC77ED" w:rsidRDefault="00CC77ED" w:rsidP="00CC77ED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2970" w:type="dxa"/>
            <w:vAlign w:val="bottom"/>
          </w:tcPr>
          <w:p w14:paraId="0B2E6F83" w14:textId="187C71B5" w:rsidR="00CC77ED" w:rsidRPr="00CC77ED" w:rsidRDefault="00437D3E" w:rsidP="00CC77ED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ru-RU"/>
              </w:rPr>
              <w:t>конденсатор чип танталовый</w:t>
            </w:r>
          </w:p>
        </w:tc>
      </w:tr>
      <w:tr w:rsidR="00CC6BCA" w:rsidRPr="00CC77ED" w14:paraId="5E41D975" w14:textId="77777777" w:rsidTr="00616665">
        <w:tc>
          <w:tcPr>
            <w:tcW w:w="527" w:type="dxa"/>
          </w:tcPr>
          <w:p w14:paraId="229528B2" w14:textId="77777777" w:rsidR="00CC77ED" w:rsidRPr="00CC77ED" w:rsidRDefault="00CC77ED" w:rsidP="00CC77ED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4F46F5A0" w14:textId="0C5BF007" w:rsidR="00CC77ED" w:rsidRPr="00CC77ED" w:rsidRDefault="00CC77ED" w:rsidP="00CC77E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C8</w:t>
            </w:r>
          </w:p>
        </w:tc>
        <w:tc>
          <w:tcPr>
            <w:tcW w:w="2380" w:type="dxa"/>
          </w:tcPr>
          <w:p w14:paraId="31A0830B" w14:textId="4413B15E" w:rsidR="00CC77ED" w:rsidRPr="00CC77ED" w:rsidRDefault="007A08F1" w:rsidP="00CC77E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7A08F1">
              <w:rPr>
                <w:color w:val="000000"/>
                <w:sz w:val="20"/>
                <w:szCs w:val="20"/>
              </w:rPr>
              <w:t>С0805 100V 10%</w:t>
            </w:r>
          </w:p>
        </w:tc>
        <w:tc>
          <w:tcPr>
            <w:tcW w:w="1051" w:type="dxa"/>
            <w:vAlign w:val="bottom"/>
          </w:tcPr>
          <w:p w14:paraId="2541F4F2" w14:textId="0872A7EA" w:rsidR="00CC77ED" w:rsidRPr="00CC77ED" w:rsidRDefault="00CC77ED" w:rsidP="00CC77ED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10nF</w:t>
            </w:r>
          </w:p>
        </w:tc>
        <w:tc>
          <w:tcPr>
            <w:tcW w:w="680" w:type="dxa"/>
            <w:vAlign w:val="bottom"/>
          </w:tcPr>
          <w:p w14:paraId="0B6A3B30" w14:textId="1CC0CEF1" w:rsidR="00CC77ED" w:rsidRPr="00CC77ED" w:rsidRDefault="00CC77ED" w:rsidP="00CC77ED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7049E778" w14:textId="7922F4D5" w:rsidR="00CC77ED" w:rsidRPr="00CC77ED" w:rsidRDefault="00437D3E" w:rsidP="00CC77ED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ru-RU"/>
              </w:rPr>
              <w:t>конденсатор чип</w:t>
            </w:r>
          </w:p>
        </w:tc>
      </w:tr>
      <w:tr w:rsidR="00CC6BCA" w:rsidRPr="00CC77ED" w14:paraId="1CD8E6D0" w14:textId="77777777" w:rsidTr="00616665">
        <w:tc>
          <w:tcPr>
            <w:tcW w:w="527" w:type="dxa"/>
          </w:tcPr>
          <w:p w14:paraId="14640EFC" w14:textId="77777777" w:rsidR="00CC77ED" w:rsidRPr="00CC77ED" w:rsidRDefault="00CC77ED" w:rsidP="00CC77ED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5D9F8D79" w14:textId="2BCFAD2C" w:rsidR="00CC77ED" w:rsidRPr="00CC77ED" w:rsidRDefault="00CC77ED" w:rsidP="00CC77E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C9, C14, C15</w:t>
            </w:r>
          </w:p>
        </w:tc>
        <w:tc>
          <w:tcPr>
            <w:tcW w:w="2380" w:type="dxa"/>
          </w:tcPr>
          <w:p w14:paraId="466896B2" w14:textId="42884395" w:rsidR="00CC77ED" w:rsidRPr="00CC77ED" w:rsidRDefault="007A08F1" w:rsidP="00CC77E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7A08F1">
              <w:rPr>
                <w:color w:val="000000"/>
                <w:sz w:val="20"/>
                <w:szCs w:val="20"/>
              </w:rPr>
              <w:t>C0805 25V 10%</w:t>
            </w:r>
          </w:p>
        </w:tc>
        <w:tc>
          <w:tcPr>
            <w:tcW w:w="1051" w:type="dxa"/>
            <w:vAlign w:val="bottom"/>
          </w:tcPr>
          <w:p w14:paraId="4D033013" w14:textId="75CFF7F6" w:rsidR="00CC77ED" w:rsidRPr="00CC77ED" w:rsidRDefault="00CC77ED" w:rsidP="00CC77ED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100nF</w:t>
            </w:r>
          </w:p>
        </w:tc>
        <w:tc>
          <w:tcPr>
            <w:tcW w:w="680" w:type="dxa"/>
            <w:vAlign w:val="bottom"/>
          </w:tcPr>
          <w:p w14:paraId="0E582FEF" w14:textId="1DF5C768" w:rsidR="00CC77ED" w:rsidRPr="00CC77ED" w:rsidRDefault="00CC77ED" w:rsidP="00CC77ED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3</w:t>
            </w:r>
          </w:p>
        </w:tc>
        <w:tc>
          <w:tcPr>
            <w:tcW w:w="2970" w:type="dxa"/>
            <w:vAlign w:val="bottom"/>
          </w:tcPr>
          <w:p w14:paraId="68338DEF" w14:textId="4D17858A" w:rsidR="00CC77ED" w:rsidRPr="00CC77ED" w:rsidRDefault="00437D3E" w:rsidP="00CC77ED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ru-RU"/>
              </w:rPr>
              <w:t>конденсатор чип</w:t>
            </w:r>
          </w:p>
        </w:tc>
      </w:tr>
      <w:tr w:rsidR="00CC6BCA" w:rsidRPr="00CC77ED" w14:paraId="45024087" w14:textId="77777777" w:rsidTr="00616665">
        <w:tc>
          <w:tcPr>
            <w:tcW w:w="527" w:type="dxa"/>
          </w:tcPr>
          <w:p w14:paraId="5B875E06" w14:textId="77777777" w:rsidR="00CC77ED" w:rsidRPr="00CC77ED" w:rsidRDefault="00CC77ED" w:rsidP="00CC77ED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732EE1E5" w14:textId="78EFA75C" w:rsidR="00CC77ED" w:rsidRPr="00CC77ED" w:rsidRDefault="00CC77ED" w:rsidP="00CC77E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C10</w:t>
            </w:r>
          </w:p>
        </w:tc>
        <w:tc>
          <w:tcPr>
            <w:tcW w:w="2380" w:type="dxa"/>
          </w:tcPr>
          <w:p w14:paraId="40AB89FB" w14:textId="20115F4C" w:rsidR="00CC77ED" w:rsidRPr="00CC77ED" w:rsidRDefault="007A08F1" w:rsidP="00CC77E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7A08F1">
              <w:rPr>
                <w:color w:val="000000"/>
                <w:sz w:val="20"/>
                <w:szCs w:val="20"/>
              </w:rPr>
              <w:t>C</w:t>
            </w:r>
            <w:r>
              <w:rPr>
                <w:color w:val="000000"/>
                <w:sz w:val="20"/>
                <w:szCs w:val="20"/>
                <w:lang w:val="ru-RU"/>
              </w:rPr>
              <w:t xml:space="preserve"> тант.</w:t>
            </w:r>
            <w:r w:rsidRPr="00A22C17">
              <w:rPr>
                <w:color w:val="000000"/>
                <w:sz w:val="20"/>
                <w:szCs w:val="20"/>
              </w:rPr>
              <w:t xml:space="preserve"> </w:t>
            </w:r>
            <w:r w:rsidRPr="007A08F1">
              <w:rPr>
                <w:color w:val="000000"/>
                <w:sz w:val="20"/>
                <w:szCs w:val="20"/>
              </w:rPr>
              <w:t xml:space="preserve"> SMDB</w:t>
            </w:r>
            <w:r>
              <w:rPr>
                <w:color w:val="000000"/>
                <w:sz w:val="20"/>
                <w:szCs w:val="20"/>
                <w:lang w:val="ru-RU"/>
              </w:rPr>
              <w:t xml:space="preserve"> </w:t>
            </w:r>
            <w:r w:rsidRPr="007A08F1">
              <w:rPr>
                <w:color w:val="000000"/>
                <w:sz w:val="20"/>
                <w:szCs w:val="20"/>
              </w:rPr>
              <w:t>25V 10%</w:t>
            </w:r>
          </w:p>
        </w:tc>
        <w:tc>
          <w:tcPr>
            <w:tcW w:w="1051" w:type="dxa"/>
            <w:vAlign w:val="bottom"/>
          </w:tcPr>
          <w:p w14:paraId="689D0699" w14:textId="356A0E18" w:rsidR="00CC77ED" w:rsidRPr="00CC77ED" w:rsidRDefault="00CC77ED" w:rsidP="00CC77ED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10uF</w:t>
            </w:r>
          </w:p>
        </w:tc>
        <w:tc>
          <w:tcPr>
            <w:tcW w:w="680" w:type="dxa"/>
            <w:vAlign w:val="bottom"/>
          </w:tcPr>
          <w:p w14:paraId="6B1317E3" w14:textId="69C628E3" w:rsidR="00CC77ED" w:rsidRPr="00CC77ED" w:rsidRDefault="00CC77ED" w:rsidP="00CC77ED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5688466A" w14:textId="47F2E03B" w:rsidR="00CC77ED" w:rsidRPr="00CC77ED" w:rsidRDefault="00437D3E" w:rsidP="00CC77ED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ru-RU"/>
              </w:rPr>
              <w:t>конденсатор чип танталовый</w:t>
            </w:r>
          </w:p>
        </w:tc>
      </w:tr>
      <w:tr w:rsidR="00CC6BCA" w:rsidRPr="00CC77ED" w14:paraId="3C81B540" w14:textId="77777777" w:rsidTr="00616665">
        <w:tc>
          <w:tcPr>
            <w:tcW w:w="527" w:type="dxa"/>
          </w:tcPr>
          <w:p w14:paraId="6AF2DB61" w14:textId="77777777" w:rsidR="00CC77ED" w:rsidRPr="00CC77ED" w:rsidRDefault="00CC77ED" w:rsidP="00CC77ED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01D70616" w14:textId="721B7476" w:rsidR="00CC77ED" w:rsidRPr="00CC77ED" w:rsidRDefault="00CC77ED" w:rsidP="00CC77E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C11</w:t>
            </w:r>
          </w:p>
        </w:tc>
        <w:tc>
          <w:tcPr>
            <w:tcW w:w="2380" w:type="dxa"/>
          </w:tcPr>
          <w:p w14:paraId="1D3F3414" w14:textId="6D893719" w:rsidR="00CC77ED" w:rsidRPr="00CC77ED" w:rsidRDefault="007A08F1" w:rsidP="00CC77E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7A08F1">
              <w:rPr>
                <w:color w:val="000000"/>
                <w:sz w:val="20"/>
                <w:szCs w:val="20"/>
              </w:rPr>
              <w:t>C</w:t>
            </w:r>
            <w:r>
              <w:rPr>
                <w:color w:val="000000"/>
                <w:sz w:val="20"/>
                <w:szCs w:val="20"/>
                <w:lang w:val="ru-RU"/>
              </w:rPr>
              <w:t xml:space="preserve"> тант.</w:t>
            </w:r>
            <w:r w:rsidRPr="00A22C17">
              <w:rPr>
                <w:color w:val="000000"/>
                <w:sz w:val="20"/>
                <w:szCs w:val="20"/>
              </w:rPr>
              <w:t xml:space="preserve"> </w:t>
            </w:r>
            <w:r w:rsidRPr="007A08F1">
              <w:rPr>
                <w:color w:val="000000"/>
                <w:sz w:val="20"/>
                <w:szCs w:val="20"/>
              </w:rPr>
              <w:t>SMDA  16V 10%</w:t>
            </w:r>
          </w:p>
        </w:tc>
        <w:tc>
          <w:tcPr>
            <w:tcW w:w="1051" w:type="dxa"/>
            <w:vAlign w:val="bottom"/>
          </w:tcPr>
          <w:p w14:paraId="3111388F" w14:textId="0FD9452B" w:rsidR="00CC77ED" w:rsidRPr="00CC77ED" w:rsidRDefault="00CC77ED" w:rsidP="00CC77ED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10uF</w:t>
            </w:r>
          </w:p>
        </w:tc>
        <w:tc>
          <w:tcPr>
            <w:tcW w:w="680" w:type="dxa"/>
            <w:vAlign w:val="bottom"/>
          </w:tcPr>
          <w:p w14:paraId="7CB39320" w14:textId="6C0DA386" w:rsidR="00CC77ED" w:rsidRPr="00CC77ED" w:rsidRDefault="00CC77ED" w:rsidP="00CC77ED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102026EB" w14:textId="4B910F19" w:rsidR="00CC77ED" w:rsidRPr="00CC77ED" w:rsidRDefault="00437D3E" w:rsidP="00CC77ED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ru-RU"/>
              </w:rPr>
              <w:t>конденсатор чип танталовый</w:t>
            </w:r>
          </w:p>
        </w:tc>
      </w:tr>
      <w:tr w:rsidR="00CC6BCA" w:rsidRPr="00CC77ED" w14:paraId="69DC15BC" w14:textId="77777777" w:rsidTr="00616665">
        <w:tc>
          <w:tcPr>
            <w:tcW w:w="527" w:type="dxa"/>
          </w:tcPr>
          <w:p w14:paraId="2C5DD97D" w14:textId="77777777" w:rsidR="00CC77ED" w:rsidRPr="00CC77ED" w:rsidRDefault="00CC77ED" w:rsidP="00CC77ED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276D6382" w14:textId="62474151" w:rsidR="00CC77ED" w:rsidRPr="00CC77ED" w:rsidRDefault="00CC77ED" w:rsidP="00CC77E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C13, C23</w:t>
            </w:r>
          </w:p>
        </w:tc>
        <w:tc>
          <w:tcPr>
            <w:tcW w:w="2380" w:type="dxa"/>
          </w:tcPr>
          <w:p w14:paraId="2FA05075" w14:textId="13091067" w:rsidR="00CC77ED" w:rsidRPr="00CC77ED" w:rsidRDefault="007A08F1" w:rsidP="00CC77E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7A08F1">
              <w:rPr>
                <w:color w:val="000000"/>
                <w:sz w:val="20"/>
                <w:szCs w:val="20"/>
              </w:rPr>
              <w:t>C0805 100V 10%</w:t>
            </w:r>
          </w:p>
        </w:tc>
        <w:tc>
          <w:tcPr>
            <w:tcW w:w="1051" w:type="dxa"/>
            <w:vAlign w:val="bottom"/>
          </w:tcPr>
          <w:p w14:paraId="2A8F3690" w14:textId="1CBD9240" w:rsidR="00CC77ED" w:rsidRPr="00CC77ED" w:rsidRDefault="00CC77ED" w:rsidP="00CC77ED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47nF</w:t>
            </w:r>
          </w:p>
        </w:tc>
        <w:tc>
          <w:tcPr>
            <w:tcW w:w="680" w:type="dxa"/>
            <w:vAlign w:val="bottom"/>
          </w:tcPr>
          <w:p w14:paraId="532CFEF7" w14:textId="6DB06879" w:rsidR="00CC77ED" w:rsidRPr="00CC77ED" w:rsidRDefault="00CC77ED" w:rsidP="00CC77ED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2970" w:type="dxa"/>
            <w:vAlign w:val="bottom"/>
          </w:tcPr>
          <w:p w14:paraId="003E1C9B" w14:textId="4A8E2C16" w:rsidR="00CC77ED" w:rsidRPr="00CC77ED" w:rsidRDefault="00437D3E" w:rsidP="00CC77ED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ru-RU"/>
              </w:rPr>
              <w:t>конденсатор чип</w:t>
            </w:r>
          </w:p>
        </w:tc>
      </w:tr>
      <w:tr w:rsidR="00EC772E" w:rsidRPr="00CC77ED" w14:paraId="5A395C91" w14:textId="77777777" w:rsidTr="00616665">
        <w:tc>
          <w:tcPr>
            <w:tcW w:w="527" w:type="dxa"/>
          </w:tcPr>
          <w:p w14:paraId="68D65ECF" w14:textId="77777777" w:rsidR="00EC772E" w:rsidRPr="00CC77ED" w:rsidRDefault="00EC772E" w:rsidP="00EC772E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0300111B" w14:textId="23A4EE35" w:rsidR="00EC772E" w:rsidRPr="00CC77ED" w:rsidRDefault="00EC772E" w:rsidP="00CC77E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C16, C17</w:t>
            </w:r>
          </w:p>
        </w:tc>
        <w:tc>
          <w:tcPr>
            <w:tcW w:w="2380" w:type="dxa"/>
          </w:tcPr>
          <w:p w14:paraId="645CD125" w14:textId="2641CA1D" w:rsidR="00EC772E" w:rsidRPr="00CC77ED" w:rsidRDefault="007A08F1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7A08F1">
              <w:rPr>
                <w:color w:val="000000"/>
                <w:sz w:val="20"/>
                <w:szCs w:val="20"/>
              </w:rPr>
              <w:t>C0805 50V 5%</w:t>
            </w:r>
          </w:p>
        </w:tc>
        <w:tc>
          <w:tcPr>
            <w:tcW w:w="1051" w:type="dxa"/>
            <w:vAlign w:val="bottom"/>
          </w:tcPr>
          <w:p w14:paraId="349CED7C" w14:textId="343B5C9D" w:rsidR="00EC772E" w:rsidRPr="00CC77ED" w:rsidRDefault="00EC772E" w:rsidP="00EC772E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47pF</w:t>
            </w:r>
          </w:p>
        </w:tc>
        <w:tc>
          <w:tcPr>
            <w:tcW w:w="680" w:type="dxa"/>
            <w:vAlign w:val="bottom"/>
          </w:tcPr>
          <w:p w14:paraId="034F7C21" w14:textId="57A4E208" w:rsidR="00EC772E" w:rsidRPr="00CC77ED" w:rsidRDefault="00EC772E" w:rsidP="00EC772E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2970" w:type="dxa"/>
            <w:vAlign w:val="bottom"/>
          </w:tcPr>
          <w:p w14:paraId="1B59AC72" w14:textId="4B3E2D25" w:rsidR="00EC772E" w:rsidRPr="00CC77ED" w:rsidRDefault="00437D3E" w:rsidP="00EC772E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ru-RU"/>
              </w:rPr>
              <w:t>конденсатор чип</w:t>
            </w:r>
          </w:p>
        </w:tc>
      </w:tr>
      <w:tr w:rsidR="00EC772E" w:rsidRPr="00CC77ED" w14:paraId="7C5DCB64" w14:textId="77777777" w:rsidTr="00616665">
        <w:tc>
          <w:tcPr>
            <w:tcW w:w="527" w:type="dxa"/>
          </w:tcPr>
          <w:p w14:paraId="4840C28D" w14:textId="77777777" w:rsidR="00EC772E" w:rsidRPr="00CC77ED" w:rsidRDefault="00EC772E" w:rsidP="00EC772E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777482FF" w14:textId="6B802B3D" w:rsidR="00EC772E" w:rsidRPr="00CC77ED" w:rsidRDefault="00EC772E" w:rsidP="00CC77E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C19, C20, C21</w:t>
            </w:r>
          </w:p>
        </w:tc>
        <w:tc>
          <w:tcPr>
            <w:tcW w:w="2380" w:type="dxa"/>
          </w:tcPr>
          <w:p w14:paraId="6EC05C84" w14:textId="2B05119B" w:rsidR="00EC772E" w:rsidRPr="00CC77ED" w:rsidRDefault="007A08F1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7A08F1">
              <w:rPr>
                <w:color w:val="000000"/>
                <w:sz w:val="20"/>
                <w:szCs w:val="20"/>
              </w:rPr>
              <w:t>C0805</w:t>
            </w:r>
          </w:p>
        </w:tc>
        <w:tc>
          <w:tcPr>
            <w:tcW w:w="1051" w:type="dxa"/>
            <w:vAlign w:val="bottom"/>
          </w:tcPr>
          <w:p w14:paraId="4BD2606E" w14:textId="57D057AD" w:rsidR="00EC772E" w:rsidRPr="00CC77ED" w:rsidRDefault="00EC772E" w:rsidP="00EC772E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NC</w:t>
            </w:r>
          </w:p>
        </w:tc>
        <w:tc>
          <w:tcPr>
            <w:tcW w:w="680" w:type="dxa"/>
            <w:vAlign w:val="bottom"/>
          </w:tcPr>
          <w:p w14:paraId="60CA3619" w14:textId="560FCD6D" w:rsidR="00EC772E" w:rsidRPr="00CC77ED" w:rsidRDefault="00EC772E" w:rsidP="00EC772E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3</w:t>
            </w:r>
          </w:p>
        </w:tc>
        <w:tc>
          <w:tcPr>
            <w:tcW w:w="2970" w:type="dxa"/>
            <w:vAlign w:val="bottom"/>
          </w:tcPr>
          <w:p w14:paraId="488A4AA1" w14:textId="578427FC" w:rsidR="00EC772E" w:rsidRPr="00437D3E" w:rsidRDefault="00437D3E" w:rsidP="00EC772E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конденсатор чип</w:t>
            </w:r>
          </w:p>
        </w:tc>
      </w:tr>
      <w:tr w:rsidR="00EC772E" w:rsidRPr="00CC77ED" w14:paraId="0A9619E4" w14:textId="77777777" w:rsidTr="00616665">
        <w:tc>
          <w:tcPr>
            <w:tcW w:w="527" w:type="dxa"/>
          </w:tcPr>
          <w:p w14:paraId="4A2DCCBC" w14:textId="77777777" w:rsidR="00EC772E" w:rsidRPr="00CC77ED" w:rsidRDefault="00EC772E" w:rsidP="00EC772E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5A1426EE" w14:textId="265DB5C9" w:rsidR="00EC772E" w:rsidRPr="00CC77ED" w:rsidRDefault="00EC772E" w:rsidP="00CC77ED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D1</w:t>
            </w:r>
          </w:p>
        </w:tc>
        <w:tc>
          <w:tcPr>
            <w:tcW w:w="2380" w:type="dxa"/>
          </w:tcPr>
          <w:p w14:paraId="6C55A5AE" w14:textId="641A7347" w:rsidR="00EC772E" w:rsidRPr="00CC77ED" w:rsidRDefault="007A08F1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7A08F1">
              <w:rPr>
                <w:color w:val="000000"/>
                <w:sz w:val="20"/>
                <w:szCs w:val="20"/>
              </w:rPr>
              <w:t>LD1117AS33TR</w:t>
            </w:r>
          </w:p>
        </w:tc>
        <w:tc>
          <w:tcPr>
            <w:tcW w:w="1051" w:type="dxa"/>
            <w:vAlign w:val="bottom"/>
          </w:tcPr>
          <w:p w14:paraId="5226621C" w14:textId="329D3A0C" w:rsidR="00EC772E" w:rsidRPr="00CC77ED" w:rsidRDefault="00EC772E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 </w:t>
            </w:r>
            <w:r w:rsidR="00CC77ED">
              <w:rPr>
                <w:color w:val="000000"/>
                <w:sz w:val="20"/>
                <w:szCs w:val="20"/>
              </w:rPr>
              <w:t>-</w:t>
            </w:r>
          </w:p>
        </w:tc>
        <w:tc>
          <w:tcPr>
            <w:tcW w:w="680" w:type="dxa"/>
            <w:vAlign w:val="bottom"/>
          </w:tcPr>
          <w:p w14:paraId="258EAA5C" w14:textId="2FB1EDEE" w:rsidR="00EC772E" w:rsidRPr="00CC77ED" w:rsidRDefault="00EC772E" w:rsidP="00EC772E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6D2A4B42" w14:textId="6A1E505D" w:rsidR="00EC772E" w:rsidRPr="00402B79" w:rsidRDefault="00402B79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 xml:space="preserve">DC/DC </w:t>
            </w:r>
            <w:r>
              <w:rPr>
                <w:color w:val="000000"/>
                <w:sz w:val="20"/>
                <w:szCs w:val="20"/>
                <w:lang w:val="ru-RU"/>
              </w:rPr>
              <w:t>преобразователь</w:t>
            </w:r>
          </w:p>
        </w:tc>
      </w:tr>
      <w:tr w:rsidR="00EC772E" w:rsidRPr="00CC77ED" w14:paraId="4CB61767" w14:textId="77777777" w:rsidTr="00616665">
        <w:tc>
          <w:tcPr>
            <w:tcW w:w="527" w:type="dxa"/>
          </w:tcPr>
          <w:p w14:paraId="4A51077E" w14:textId="77777777" w:rsidR="00EC772E" w:rsidRPr="00CC77ED" w:rsidRDefault="00EC772E" w:rsidP="00EC772E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21994005" w14:textId="580182A0" w:rsidR="00EC772E" w:rsidRPr="00CC77ED" w:rsidRDefault="00EC772E" w:rsidP="00CC77ED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F1</w:t>
            </w:r>
          </w:p>
        </w:tc>
        <w:tc>
          <w:tcPr>
            <w:tcW w:w="2380" w:type="dxa"/>
          </w:tcPr>
          <w:p w14:paraId="259E3CD1" w14:textId="163ED761" w:rsidR="00EC772E" w:rsidRPr="007A08F1" w:rsidRDefault="007A08F1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FUSE SMD 1210 5A</w:t>
            </w:r>
          </w:p>
        </w:tc>
        <w:tc>
          <w:tcPr>
            <w:tcW w:w="1051" w:type="dxa"/>
            <w:vAlign w:val="bottom"/>
          </w:tcPr>
          <w:p w14:paraId="0F39D217" w14:textId="54C8A28B" w:rsidR="00EC772E" w:rsidRPr="00CC77ED" w:rsidRDefault="00EC772E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 </w:t>
            </w:r>
            <w:r w:rsidR="00CC77ED">
              <w:rPr>
                <w:color w:val="000000"/>
                <w:sz w:val="20"/>
                <w:szCs w:val="20"/>
              </w:rPr>
              <w:t>-</w:t>
            </w:r>
          </w:p>
        </w:tc>
        <w:tc>
          <w:tcPr>
            <w:tcW w:w="680" w:type="dxa"/>
            <w:vAlign w:val="bottom"/>
          </w:tcPr>
          <w:p w14:paraId="383D80C4" w14:textId="23C2A642" w:rsidR="00EC772E" w:rsidRPr="00CC77ED" w:rsidRDefault="00EC772E" w:rsidP="00EC772E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2A81B2D3" w14:textId="2A91E8DA" w:rsidR="00EC772E" w:rsidRPr="00437D3E" w:rsidRDefault="00437D3E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предохранитель</w:t>
            </w:r>
          </w:p>
        </w:tc>
      </w:tr>
      <w:tr w:rsidR="00EC772E" w:rsidRPr="00CC77ED" w14:paraId="240FB954" w14:textId="77777777" w:rsidTr="00616665">
        <w:tc>
          <w:tcPr>
            <w:tcW w:w="527" w:type="dxa"/>
          </w:tcPr>
          <w:p w14:paraId="4346510E" w14:textId="77777777" w:rsidR="00EC772E" w:rsidRPr="00CC77ED" w:rsidRDefault="00EC772E" w:rsidP="00EC772E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7BA05E59" w14:textId="7D70EDEA" w:rsidR="00EC772E" w:rsidRPr="00CC77ED" w:rsidRDefault="00EC772E" w:rsidP="00CC77ED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F2</w:t>
            </w:r>
          </w:p>
        </w:tc>
        <w:tc>
          <w:tcPr>
            <w:tcW w:w="2380" w:type="dxa"/>
          </w:tcPr>
          <w:p w14:paraId="26749F25" w14:textId="64FB6363" w:rsidR="00EC772E" w:rsidRPr="00CC77ED" w:rsidRDefault="00B93117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FUSE SMD 1210 3.5A</w:t>
            </w:r>
          </w:p>
        </w:tc>
        <w:tc>
          <w:tcPr>
            <w:tcW w:w="1051" w:type="dxa"/>
            <w:vAlign w:val="bottom"/>
          </w:tcPr>
          <w:p w14:paraId="52507B7C" w14:textId="30109393" w:rsidR="00EC772E" w:rsidRPr="00CC77ED" w:rsidRDefault="00EC772E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 </w:t>
            </w:r>
            <w:r w:rsidR="00CC77ED">
              <w:rPr>
                <w:color w:val="000000"/>
                <w:sz w:val="20"/>
                <w:szCs w:val="20"/>
              </w:rPr>
              <w:t>-</w:t>
            </w:r>
          </w:p>
        </w:tc>
        <w:tc>
          <w:tcPr>
            <w:tcW w:w="680" w:type="dxa"/>
            <w:vAlign w:val="bottom"/>
          </w:tcPr>
          <w:p w14:paraId="749E2753" w14:textId="4F8016AC" w:rsidR="00EC772E" w:rsidRPr="00CC77ED" w:rsidRDefault="00EC772E" w:rsidP="00EC772E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72578ED7" w14:textId="21EDB2B5" w:rsidR="00EC772E" w:rsidRPr="00CC77ED" w:rsidRDefault="00437D3E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предохранитель</w:t>
            </w:r>
          </w:p>
        </w:tc>
      </w:tr>
      <w:tr w:rsidR="00EC772E" w:rsidRPr="00CC77ED" w14:paraId="5D7AF342" w14:textId="77777777" w:rsidTr="00616665">
        <w:tc>
          <w:tcPr>
            <w:tcW w:w="527" w:type="dxa"/>
          </w:tcPr>
          <w:p w14:paraId="2AC61C15" w14:textId="77777777" w:rsidR="00EC772E" w:rsidRPr="00CC77ED" w:rsidRDefault="00EC772E" w:rsidP="00EC772E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0D302D6B" w14:textId="7FF29DB8" w:rsidR="00EC772E" w:rsidRPr="00CC77ED" w:rsidRDefault="00EC772E" w:rsidP="00CC77ED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F4, F5</w:t>
            </w:r>
          </w:p>
        </w:tc>
        <w:tc>
          <w:tcPr>
            <w:tcW w:w="2380" w:type="dxa"/>
          </w:tcPr>
          <w:p w14:paraId="17AF8438" w14:textId="464880EA" w:rsidR="00EC772E" w:rsidRPr="00CC77ED" w:rsidRDefault="00B93117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FUSE SMD 1210 1A</w:t>
            </w:r>
          </w:p>
        </w:tc>
        <w:tc>
          <w:tcPr>
            <w:tcW w:w="1051" w:type="dxa"/>
            <w:vAlign w:val="bottom"/>
          </w:tcPr>
          <w:p w14:paraId="0C4B28E8" w14:textId="06FA4985" w:rsidR="00EC772E" w:rsidRPr="00CC77ED" w:rsidRDefault="00EC772E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 </w:t>
            </w:r>
            <w:r w:rsidR="00CC77ED">
              <w:rPr>
                <w:color w:val="000000"/>
                <w:sz w:val="20"/>
                <w:szCs w:val="20"/>
              </w:rPr>
              <w:t>-</w:t>
            </w:r>
          </w:p>
        </w:tc>
        <w:tc>
          <w:tcPr>
            <w:tcW w:w="680" w:type="dxa"/>
            <w:vAlign w:val="bottom"/>
          </w:tcPr>
          <w:p w14:paraId="3A6D0740" w14:textId="36EFD411" w:rsidR="00EC772E" w:rsidRPr="00CC77ED" w:rsidRDefault="00EC772E" w:rsidP="00EC772E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2970" w:type="dxa"/>
            <w:vAlign w:val="bottom"/>
          </w:tcPr>
          <w:p w14:paraId="03BBFA38" w14:textId="36ED8A6B" w:rsidR="00EC772E" w:rsidRPr="00CC77ED" w:rsidRDefault="00437D3E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предохранитель</w:t>
            </w:r>
          </w:p>
        </w:tc>
      </w:tr>
      <w:tr w:rsidR="00EC772E" w:rsidRPr="00CC77ED" w14:paraId="4B80C9CA" w14:textId="77777777" w:rsidTr="00616665">
        <w:tc>
          <w:tcPr>
            <w:tcW w:w="527" w:type="dxa"/>
          </w:tcPr>
          <w:p w14:paraId="5A6A7D5A" w14:textId="77777777" w:rsidR="00EC772E" w:rsidRPr="00CC77ED" w:rsidRDefault="00EC772E" w:rsidP="00EC772E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4257D890" w14:textId="29A76958" w:rsidR="00EC772E" w:rsidRPr="00CC77ED" w:rsidRDefault="00EC772E" w:rsidP="00CC77ED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J1</w:t>
            </w:r>
          </w:p>
        </w:tc>
        <w:tc>
          <w:tcPr>
            <w:tcW w:w="2380" w:type="dxa"/>
          </w:tcPr>
          <w:p w14:paraId="3E4B5466" w14:textId="227272EE" w:rsidR="00EC772E" w:rsidRPr="00CC77ED" w:rsidRDefault="00B93117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3117">
              <w:rPr>
                <w:color w:val="000000"/>
                <w:sz w:val="20"/>
                <w:szCs w:val="20"/>
              </w:rPr>
              <w:t>DS-261</w:t>
            </w:r>
            <w:r>
              <w:rPr>
                <w:color w:val="000000"/>
                <w:sz w:val="20"/>
                <w:szCs w:val="20"/>
              </w:rPr>
              <w:t>A</w:t>
            </w:r>
          </w:p>
        </w:tc>
        <w:tc>
          <w:tcPr>
            <w:tcW w:w="1051" w:type="dxa"/>
            <w:vAlign w:val="bottom"/>
          </w:tcPr>
          <w:p w14:paraId="3F1BD13F" w14:textId="4AE321FF" w:rsidR="00EC772E" w:rsidRPr="00CC77ED" w:rsidRDefault="00EC772E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 </w:t>
            </w:r>
            <w:r w:rsidR="00CC77ED">
              <w:rPr>
                <w:color w:val="000000"/>
                <w:sz w:val="20"/>
                <w:szCs w:val="20"/>
              </w:rPr>
              <w:t>-</w:t>
            </w:r>
          </w:p>
        </w:tc>
        <w:tc>
          <w:tcPr>
            <w:tcW w:w="680" w:type="dxa"/>
            <w:vAlign w:val="bottom"/>
          </w:tcPr>
          <w:p w14:paraId="29373BEC" w14:textId="700E04FF" w:rsidR="00EC772E" w:rsidRPr="00CC77ED" w:rsidRDefault="00EC772E" w:rsidP="00EC772E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4702A500" w14:textId="443F254C" w:rsidR="00EC772E" w:rsidRPr="00B93117" w:rsidRDefault="00B93117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разъем</w:t>
            </w:r>
          </w:p>
        </w:tc>
      </w:tr>
      <w:tr w:rsidR="00EC772E" w:rsidRPr="00CC77ED" w14:paraId="55AA00BB" w14:textId="77777777" w:rsidTr="00616665">
        <w:tc>
          <w:tcPr>
            <w:tcW w:w="527" w:type="dxa"/>
          </w:tcPr>
          <w:p w14:paraId="3E7AE20B" w14:textId="77777777" w:rsidR="00EC772E" w:rsidRPr="00CC77ED" w:rsidRDefault="00EC772E" w:rsidP="00EC772E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0B3E9E8F" w14:textId="64E29BDA" w:rsidR="00EC772E" w:rsidRPr="00CC77ED" w:rsidRDefault="00EC772E" w:rsidP="00CC77ED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J2</w:t>
            </w:r>
          </w:p>
        </w:tc>
        <w:tc>
          <w:tcPr>
            <w:tcW w:w="2380" w:type="dxa"/>
          </w:tcPr>
          <w:p w14:paraId="531556F1" w14:textId="2F64864D" w:rsidR="00EC772E" w:rsidRPr="00CC77ED" w:rsidRDefault="00B93117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3117">
              <w:rPr>
                <w:color w:val="000000"/>
                <w:sz w:val="20"/>
                <w:szCs w:val="20"/>
              </w:rPr>
              <w:t>SK56</w:t>
            </w:r>
          </w:p>
        </w:tc>
        <w:tc>
          <w:tcPr>
            <w:tcW w:w="1051" w:type="dxa"/>
            <w:vAlign w:val="bottom"/>
          </w:tcPr>
          <w:p w14:paraId="7C559043" w14:textId="069C13B3" w:rsidR="00EC772E" w:rsidRPr="00CC77ED" w:rsidRDefault="00EC772E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 </w:t>
            </w:r>
            <w:r w:rsidR="00CC77ED">
              <w:rPr>
                <w:color w:val="000000"/>
                <w:sz w:val="20"/>
                <w:szCs w:val="20"/>
              </w:rPr>
              <w:t>-</w:t>
            </w:r>
          </w:p>
        </w:tc>
        <w:tc>
          <w:tcPr>
            <w:tcW w:w="680" w:type="dxa"/>
            <w:vAlign w:val="bottom"/>
          </w:tcPr>
          <w:p w14:paraId="798C6301" w14:textId="6656906B" w:rsidR="00EC772E" w:rsidRPr="00CC77ED" w:rsidRDefault="00EC772E" w:rsidP="00EC772E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19BF298F" w14:textId="35A7944A" w:rsidR="00EC772E" w:rsidRPr="00B93117" w:rsidRDefault="00B93117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диод Шоттки</w:t>
            </w:r>
          </w:p>
        </w:tc>
      </w:tr>
      <w:tr w:rsidR="00EC772E" w:rsidRPr="00CC77ED" w14:paraId="7324C25A" w14:textId="77777777" w:rsidTr="00616665">
        <w:tc>
          <w:tcPr>
            <w:tcW w:w="527" w:type="dxa"/>
          </w:tcPr>
          <w:p w14:paraId="0377146A" w14:textId="77777777" w:rsidR="00EC772E" w:rsidRPr="00CC77ED" w:rsidRDefault="00EC772E" w:rsidP="00EC772E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0A56E454" w14:textId="21EF4B24" w:rsidR="00EC772E" w:rsidRPr="00CC77ED" w:rsidRDefault="00EC772E" w:rsidP="00CC77ED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J3</w:t>
            </w:r>
          </w:p>
        </w:tc>
        <w:tc>
          <w:tcPr>
            <w:tcW w:w="2380" w:type="dxa"/>
          </w:tcPr>
          <w:p w14:paraId="67078C69" w14:textId="38C1F014" w:rsidR="00EC772E" w:rsidRPr="00CC77ED" w:rsidRDefault="00B93117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3117">
              <w:rPr>
                <w:color w:val="000000"/>
                <w:sz w:val="20"/>
                <w:szCs w:val="20"/>
              </w:rPr>
              <w:t>105450-0101</w:t>
            </w:r>
          </w:p>
        </w:tc>
        <w:tc>
          <w:tcPr>
            <w:tcW w:w="1051" w:type="dxa"/>
            <w:vAlign w:val="bottom"/>
          </w:tcPr>
          <w:p w14:paraId="4282185F" w14:textId="2CAC6842" w:rsidR="00EC772E" w:rsidRPr="00CC77ED" w:rsidRDefault="00EC772E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 </w:t>
            </w:r>
            <w:r w:rsidR="00CC77ED">
              <w:rPr>
                <w:color w:val="000000"/>
                <w:sz w:val="20"/>
                <w:szCs w:val="20"/>
              </w:rPr>
              <w:t>-</w:t>
            </w:r>
          </w:p>
        </w:tc>
        <w:tc>
          <w:tcPr>
            <w:tcW w:w="680" w:type="dxa"/>
            <w:vAlign w:val="bottom"/>
          </w:tcPr>
          <w:p w14:paraId="13EDD4A6" w14:textId="64889420" w:rsidR="00EC772E" w:rsidRPr="00CC77ED" w:rsidRDefault="00EC772E" w:rsidP="00EC772E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26039981" w14:textId="7FAADF2D" w:rsidR="00EC772E" w:rsidRPr="00B93117" w:rsidRDefault="00B93117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 xml:space="preserve">разъем </w:t>
            </w:r>
            <w:r>
              <w:rPr>
                <w:color w:val="000000"/>
                <w:sz w:val="20"/>
                <w:szCs w:val="20"/>
                <w:lang w:val="en-US"/>
              </w:rPr>
              <w:t>USB-C</w:t>
            </w:r>
          </w:p>
        </w:tc>
      </w:tr>
      <w:tr w:rsidR="00CC6BCA" w:rsidRPr="00CC77ED" w14:paraId="0CE6BEC2" w14:textId="77777777" w:rsidTr="00616665">
        <w:tc>
          <w:tcPr>
            <w:tcW w:w="527" w:type="dxa"/>
          </w:tcPr>
          <w:p w14:paraId="4A9C05E3" w14:textId="77777777" w:rsidR="007A08F1" w:rsidRPr="00CC77ED" w:rsidRDefault="007A08F1" w:rsidP="007A08F1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5E9AA6D6" w14:textId="66A78B54" w:rsidR="007A08F1" w:rsidRPr="00CC77ED" w:rsidRDefault="007A08F1" w:rsidP="007A08F1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J4</w:t>
            </w:r>
          </w:p>
        </w:tc>
        <w:tc>
          <w:tcPr>
            <w:tcW w:w="2380" w:type="dxa"/>
          </w:tcPr>
          <w:p w14:paraId="22D56A5A" w14:textId="4A11331C" w:rsidR="007A08F1" w:rsidRPr="00CC77ED" w:rsidRDefault="00292EB1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292EB1">
              <w:rPr>
                <w:color w:val="000000"/>
                <w:sz w:val="20"/>
                <w:szCs w:val="20"/>
              </w:rPr>
              <w:t>KLS1-233-0-0-1-T</w:t>
            </w:r>
          </w:p>
        </w:tc>
        <w:tc>
          <w:tcPr>
            <w:tcW w:w="1051" w:type="dxa"/>
          </w:tcPr>
          <w:p w14:paraId="6DFF439E" w14:textId="16160615" w:rsidR="007A08F1" w:rsidRPr="00CC77ED" w:rsidRDefault="007A08F1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191802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74D20978" w14:textId="3F3F2CE3" w:rsidR="007A08F1" w:rsidRPr="00CC77ED" w:rsidRDefault="007A08F1" w:rsidP="007A08F1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38C23136" w14:textId="003012EB" w:rsidR="007A08F1" w:rsidRPr="00CC77ED" w:rsidRDefault="00B93117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 xml:space="preserve">разъем </w:t>
            </w:r>
            <w:r w:rsidR="00292EB1">
              <w:rPr>
                <w:color w:val="000000"/>
                <w:sz w:val="20"/>
                <w:szCs w:val="20"/>
                <w:lang w:val="en-US"/>
              </w:rPr>
              <w:t>Mini-</w:t>
            </w:r>
            <w:r>
              <w:rPr>
                <w:color w:val="000000"/>
                <w:sz w:val="20"/>
                <w:szCs w:val="20"/>
                <w:lang w:val="en-US"/>
              </w:rPr>
              <w:t>USB</w:t>
            </w:r>
          </w:p>
        </w:tc>
      </w:tr>
      <w:tr w:rsidR="00CC6BCA" w:rsidRPr="00CC77ED" w14:paraId="57A30FC4" w14:textId="77777777" w:rsidTr="00616665">
        <w:tc>
          <w:tcPr>
            <w:tcW w:w="527" w:type="dxa"/>
          </w:tcPr>
          <w:p w14:paraId="19F5413A" w14:textId="77777777" w:rsidR="007A08F1" w:rsidRPr="00CC77ED" w:rsidRDefault="007A08F1" w:rsidP="007A08F1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70D40E22" w14:textId="75A9DE92" w:rsidR="007A08F1" w:rsidRPr="00CC77ED" w:rsidRDefault="007A08F1" w:rsidP="007A08F1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L1</w:t>
            </w:r>
          </w:p>
        </w:tc>
        <w:tc>
          <w:tcPr>
            <w:tcW w:w="2380" w:type="dxa"/>
          </w:tcPr>
          <w:p w14:paraId="58E1AD1E" w14:textId="44380ED7" w:rsidR="007A08F1" w:rsidRPr="00CC77ED" w:rsidRDefault="00B93117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3117">
              <w:rPr>
                <w:color w:val="000000"/>
                <w:sz w:val="20"/>
                <w:szCs w:val="20"/>
              </w:rPr>
              <w:t>ETQP4M4R7YFP</w:t>
            </w:r>
          </w:p>
        </w:tc>
        <w:tc>
          <w:tcPr>
            <w:tcW w:w="1051" w:type="dxa"/>
          </w:tcPr>
          <w:p w14:paraId="122F13CF" w14:textId="5FB591FA" w:rsidR="007A08F1" w:rsidRPr="00CC77ED" w:rsidRDefault="007A08F1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191802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33179D94" w14:textId="123C1DF6" w:rsidR="007A08F1" w:rsidRPr="00CC77ED" w:rsidRDefault="007A08F1" w:rsidP="007A08F1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2C050524" w14:textId="3BD0095D" w:rsidR="007A08F1" w:rsidRPr="00B93117" w:rsidRDefault="00B93117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дроссель</w:t>
            </w:r>
          </w:p>
        </w:tc>
      </w:tr>
      <w:tr w:rsidR="00CC6BCA" w:rsidRPr="00CC77ED" w14:paraId="36A4A4EC" w14:textId="77777777" w:rsidTr="00616665">
        <w:tc>
          <w:tcPr>
            <w:tcW w:w="527" w:type="dxa"/>
          </w:tcPr>
          <w:p w14:paraId="2CE2C7FD" w14:textId="77777777" w:rsidR="007A08F1" w:rsidRPr="00CC77ED" w:rsidRDefault="007A08F1" w:rsidP="007A08F1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131F010A" w14:textId="27562A8E" w:rsidR="007A08F1" w:rsidRPr="00CC77ED" w:rsidRDefault="007A08F1" w:rsidP="007A08F1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P1</w:t>
            </w:r>
          </w:p>
        </w:tc>
        <w:tc>
          <w:tcPr>
            <w:tcW w:w="2380" w:type="dxa"/>
          </w:tcPr>
          <w:p w14:paraId="7C4D72E1" w14:textId="00BACDC7" w:rsidR="007A08F1" w:rsidRPr="00CC77ED" w:rsidRDefault="00B93117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3117">
              <w:rPr>
                <w:color w:val="000000"/>
                <w:sz w:val="20"/>
                <w:szCs w:val="20"/>
              </w:rPr>
              <w:t>PBD-22</w:t>
            </w:r>
          </w:p>
        </w:tc>
        <w:tc>
          <w:tcPr>
            <w:tcW w:w="1051" w:type="dxa"/>
          </w:tcPr>
          <w:p w14:paraId="2777A517" w14:textId="569DFA68" w:rsidR="007A08F1" w:rsidRPr="00CC77ED" w:rsidRDefault="007A08F1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191802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34052FA2" w14:textId="59018D16" w:rsidR="007A08F1" w:rsidRPr="00CC77ED" w:rsidRDefault="007A08F1" w:rsidP="007A08F1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4601303E" w14:textId="2BBE794F" w:rsidR="007A08F1" w:rsidRPr="00CC77ED" w:rsidRDefault="00B93117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разъем</w:t>
            </w:r>
            <w:r w:rsidR="006B3E29">
              <w:rPr>
                <w:color w:val="000000"/>
                <w:sz w:val="20"/>
                <w:szCs w:val="20"/>
                <w:lang w:val="ru-RU"/>
              </w:rPr>
              <w:t xml:space="preserve"> штыревой (гнездо)</w:t>
            </w:r>
          </w:p>
        </w:tc>
      </w:tr>
      <w:tr w:rsidR="00CC6BCA" w:rsidRPr="00CC77ED" w14:paraId="57BB9EC5" w14:textId="77777777" w:rsidTr="00616665">
        <w:tc>
          <w:tcPr>
            <w:tcW w:w="527" w:type="dxa"/>
          </w:tcPr>
          <w:p w14:paraId="38B9D080" w14:textId="77777777" w:rsidR="007A08F1" w:rsidRPr="00CC77ED" w:rsidRDefault="007A08F1" w:rsidP="007A08F1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4B809E08" w14:textId="2B8E5A0A" w:rsidR="007A08F1" w:rsidRPr="00CC77ED" w:rsidRDefault="007A08F1" w:rsidP="007A08F1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P12</w:t>
            </w:r>
          </w:p>
        </w:tc>
        <w:tc>
          <w:tcPr>
            <w:tcW w:w="2380" w:type="dxa"/>
          </w:tcPr>
          <w:p w14:paraId="3FE419EF" w14:textId="2F49478D" w:rsidR="007A08F1" w:rsidRPr="00B93117" w:rsidRDefault="00B93117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3117">
              <w:rPr>
                <w:color w:val="000000"/>
                <w:sz w:val="20"/>
                <w:szCs w:val="20"/>
              </w:rPr>
              <w:t>BH-06</w:t>
            </w:r>
          </w:p>
        </w:tc>
        <w:tc>
          <w:tcPr>
            <w:tcW w:w="1051" w:type="dxa"/>
          </w:tcPr>
          <w:p w14:paraId="203B8973" w14:textId="5A59D6B8" w:rsidR="007A08F1" w:rsidRPr="00CC77ED" w:rsidRDefault="007A08F1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191802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2714D3E0" w14:textId="7CF0CA1B" w:rsidR="007A08F1" w:rsidRPr="00CC77ED" w:rsidRDefault="007A08F1" w:rsidP="007A08F1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6510FCB5" w14:textId="3B84C754" w:rsidR="007A08F1" w:rsidRPr="00CC77ED" w:rsidRDefault="00B93117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разъем</w:t>
            </w:r>
            <w:r w:rsidR="006B3E29">
              <w:rPr>
                <w:color w:val="000000"/>
                <w:sz w:val="20"/>
                <w:szCs w:val="20"/>
                <w:lang w:val="ru-RU"/>
              </w:rPr>
              <w:t xml:space="preserve"> штыревой с ключом</w:t>
            </w:r>
          </w:p>
        </w:tc>
      </w:tr>
      <w:tr w:rsidR="00CC6BCA" w:rsidRPr="00CC77ED" w14:paraId="2F3E0AA5" w14:textId="77777777" w:rsidTr="00616665">
        <w:tc>
          <w:tcPr>
            <w:tcW w:w="527" w:type="dxa"/>
          </w:tcPr>
          <w:p w14:paraId="1C6C874B" w14:textId="77777777" w:rsidR="007A08F1" w:rsidRPr="00CC77ED" w:rsidRDefault="007A08F1" w:rsidP="007A08F1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0A8EF6A1" w14:textId="3C8670C9" w:rsidR="007A08F1" w:rsidRPr="00CC77ED" w:rsidRDefault="007A08F1" w:rsidP="007A08F1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P13</w:t>
            </w:r>
          </w:p>
        </w:tc>
        <w:tc>
          <w:tcPr>
            <w:tcW w:w="2380" w:type="dxa"/>
          </w:tcPr>
          <w:p w14:paraId="6C2113FD" w14:textId="1D4E5871" w:rsidR="007A08F1" w:rsidRPr="00B93117" w:rsidRDefault="00B93117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3117">
              <w:rPr>
                <w:color w:val="000000"/>
                <w:sz w:val="20"/>
                <w:szCs w:val="20"/>
              </w:rPr>
              <w:t>PBS-10</w:t>
            </w:r>
          </w:p>
        </w:tc>
        <w:tc>
          <w:tcPr>
            <w:tcW w:w="1051" w:type="dxa"/>
          </w:tcPr>
          <w:p w14:paraId="299842AD" w14:textId="6A4DA03D" w:rsidR="007A08F1" w:rsidRPr="00CC77ED" w:rsidRDefault="007A08F1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191802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5142A590" w14:textId="2E03722F" w:rsidR="007A08F1" w:rsidRPr="00CC77ED" w:rsidRDefault="007A08F1" w:rsidP="007A08F1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04D6606E" w14:textId="334456A1" w:rsidR="007A08F1" w:rsidRPr="00437D3E" w:rsidRDefault="00437D3E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разъем штыревой (гнездо)</w:t>
            </w:r>
          </w:p>
        </w:tc>
      </w:tr>
      <w:tr w:rsidR="00CC6BCA" w:rsidRPr="00CC77ED" w14:paraId="652A7395" w14:textId="77777777" w:rsidTr="00616665">
        <w:tc>
          <w:tcPr>
            <w:tcW w:w="527" w:type="dxa"/>
          </w:tcPr>
          <w:p w14:paraId="67ADF23F" w14:textId="77777777" w:rsidR="00B93117" w:rsidRPr="00CC77ED" w:rsidRDefault="00B93117" w:rsidP="00B93117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17335B51" w14:textId="55405129" w:rsidR="00B93117" w:rsidRPr="00CC77ED" w:rsidRDefault="00B93117" w:rsidP="00B93117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P14</w:t>
            </w:r>
          </w:p>
        </w:tc>
        <w:tc>
          <w:tcPr>
            <w:tcW w:w="2380" w:type="dxa"/>
            <w:vAlign w:val="bottom"/>
          </w:tcPr>
          <w:p w14:paraId="0709515B" w14:textId="0DA622BE" w:rsidR="00B93117" w:rsidRPr="00B93117" w:rsidRDefault="00B93117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3117">
              <w:rPr>
                <w:color w:val="000000"/>
                <w:sz w:val="20"/>
                <w:szCs w:val="20"/>
              </w:rPr>
              <w:t>PBS-7</w:t>
            </w:r>
          </w:p>
        </w:tc>
        <w:tc>
          <w:tcPr>
            <w:tcW w:w="1051" w:type="dxa"/>
          </w:tcPr>
          <w:p w14:paraId="2842F2A4" w14:textId="5F4BCF94" w:rsidR="00B93117" w:rsidRPr="00CC77ED" w:rsidRDefault="00B93117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191802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2B634A9B" w14:textId="1E6BAD53" w:rsidR="00B93117" w:rsidRPr="00CC77ED" w:rsidRDefault="00B93117" w:rsidP="00B93117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1B31EBA9" w14:textId="57C175B2" w:rsidR="00B93117" w:rsidRPr="00CC77ED" w:rsidRDefault="00402B79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разъем штыревой (гнездо)</w:t>
            </w:r>
          </w:p>
        </w:tc>
      </w:tr>
      <w:tr w:rsidR="00CC6BCA" w:rsidRPr="00CC77ED" w14:paraId="7E61AC8C" w14:textId="77777777" w:rsidTr="00616665">
        <w:tc>
          <w:tcPr>
            <w:tcW w:w="527" w:type="dxa"/>
          </w:tcPr>
          <w:p w14:paraId="50F24810" w14:textId="77777777" w:rsidR="00B93117" w:rsidRPr="00CC77ED" w:rsidRDefault="00B93117" w:rsidP="00B93117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79C3634E" w14:textId="23E4FC41" w:rsidR="00B93117" w:rsidRPr="00CC77ED" w:rsidRDefault="00B93117" w:rsidP="00B93117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P15</w:t>
            </w:r>
          </w:p>
        </w:tc>
        <w:tc>
          <w:tcPr>
            <w:tcW w:w="2380" w:type="dxa"/>
            <w:vAlign w:val="bottom"/>
          </w:tcPr>
          <w:p w14:paraId="3240D431" w14:textId="398F9E41" w:rsidR="00B93117" w:rsidRPr="00B93117" w:rsidRDefault="00B93117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3117">
              <w:rPr>
                <w:color w:val="000000"/>
                <w:sz w:val="20"/>
                <w:szCs w:val="20"/>
              </w:rPr>
              <w:t>PBS-5</w:t>
            </w:r>
          </w:p>
        </w:tc>
        <w:tc>
          <w:tcPr>
            <w:tcW w:w="1051" w:type="dxa"/>
          </w:tcPr>
          <w:p w14:paraId="57C5964E" w14:textId="6933F075" w:rsidR="00B93117" w:rsidRPr="00CC77ED" w:rsidRDefault="00B93117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191802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522408A0" w14:textId="0CE0B2D6" w:rsidR="00B93117" w:rsidRPr="00CC77ED" w:rsidRDefault="00B93117" w:rsidP="00B93117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4B6BB73E" w14:textId="5F0CAA59" w:rsidR="00B93117" w:rsidRPr="00CC77ED" w:rsidRDefault="00402B79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разъем штыревой (гнездо)</w:t>
            </w:r>
          </w:p>
        </w:tc>
      </w:tr>
      <w:tr w:rsidR="00CC6BCA" w:rsidRPr="00CC77ED" w14:paraId="56540491" w14:textId="77777777" w:rsidTr="00616665">
        <w:tc>
          <w:tcPr>
            <w:tcW w:w="527" w:type="dxa"/>
          </w:tcPr>
          <w:p w14:paraId="111F1138" w14:textId="77777777" w:rsidR="00B93117" w:rsidRPr="00CC77ED" w:rsidRDefault="00B93117" w:rsidP="00B93117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6FE445F1" w14:textId="233961BC" w:rsidR="00B93117" w:rsidRPr="00CC77ED" w:rsidRDefault="00B93117" w:rsidP="00B93117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P16</w:t>
            </w:r>
          </w:p>
        </w:tc>
        <w:tc>
          <w:tcPr>
            <w:tcW w:w="2380" w:type="dxa"/>
            <w:vAlign w:val="bottom"/>
          </w:tcPr>
          <w:p w14:paraId="6EC3FF65" w14:textId="55B6E52D" w:rsidR="00B93117" w:rsidRPr="00B93117" w:rsidRDefault="00B93117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3117">
              <w:rPr>
                <w:color w:val="000000"/>
                <w:sz w:val="20"/>
                <w:szCs w:val="20"/>
              </w:rPr>
              <w:t>PLS-4</w:t>
            </w:r>
          </w:p>
        </w:tc>
        <w:tc>
          <w:tcPr>
            <w:tcW w:w="1051" w:type="dxa"/>
          </w:tcPr>
          <w:p w14:paraId="235C1C06" w14:textId="7AAF7FBD" w:rsidR="00B93117" w:rsidRPr="00CC77ED" w:rsidRDefault="00B93117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191802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1FABD432" w14:textId="6E4EC385" w:rsidR="00B93117" w:rsidRPr="00CC77ED" w:rsidRDefault="00B93117" w:rsidP="00B93117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1DF8369E" w14:textId="6F65D414" w:rsidR="00B93117" w:rsidRPr="00CC77ED" w:rsidRDefault="00402B79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разъем штыревой</w:t>
            </w:r>
          </w:p>
        </w:tc>
      </w:tr>
      <w:tr w:rsidR="00CC6BCA" w:rsidRPr="00CC77ED" w14:paraId="4E84F448" w14:textId="77777777" w:rsidTr="00616665">
        <w:tc>
          <w:tcPr>
            <w:tcW w:w="527" w:type="dxa"/>
          </w:tcPr>
          <w:p w14:paraId="208A9778" w14:textId="77777777" w:rsidR="00B93117" w:rsidRPr="00CC77ED" w:rsidRDefault="00B93117" w:rsidP="00B93117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7FE18A37" w14:textId="5EAFC345" w:rsidR="00B93117" w:rsidRPr="00CC77ED" w:rsidRDefault="00B93117" w:rsidP="00B93117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P17</w:t>
            </w:r>
          </w:p>
        </w:tc>
        <w:tc>
          <w:tcPr>
            <w:tcW w:w="2380" w:type="dxa"/>
            <w:vAlign w:val="bottom"/>
          </w:tcPr>
          <w:p w14:paraId="098EE280" w14:textId="6482C6B6" w:rsidR="00B93117" w:rsidRPr="00B93117" w:rsidRDefault="00B93117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3117">
              <w:rPr>
                <w:color w:val="000000"/>
                <w:sz w:val="20"/>
                <w:szCs w:val="20"/>
              </w:rPr>
              <w:t>PBS-8</w:t>
            </w:r>
          </w:p>
        </w:tc>
        <w:tc>
          <w:tcPr>
            <w:tcW w:w="1051" w:type="dxa"/>
          </w:tcPr>
          <w:p w14:paraId="0A8065F5" w14:textId="4185AA0C" w:rsidR="00B93117" w:rsidRPr="00CC77ED" w:rsidRDefault="00B93117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191802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7AD412C9" w14:textId="7DA74A72" w:rsidR="00B93117" w:rsidRPr="00CC77ED" w:rsidRDefault="00B93117" w:rsidP="00B93117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34E19E5C" w14:textId="53219AB6" w:rsidR="00B93117" w:rsidRPr="00CC77ED" w:rsidRDefault="00402B79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разъем штыревой (гнездо)</w:t>
            </w:r>
          </w:p>
        </w:tc>
      </w:tr>
      <w:tr w:rsidR="00CC6BCA" w:rsidRPr="00CC77ED" w14:paraId="11F162A3" w14:textId="77777777" w:rsidTr="00616665">
        <w:tc>
          <w:tcPr>
            <w:tcW w:w="527" w:type="dxa"/>
          </w:tcPr>
          <w:p w14:paraId="2B5DFB40" w14:textId="77777777" w:rsidR="00B93117" w:rsidRPr="00CC77ED" w:rsidRDefault="00B93117" w:rsidP="00B93117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4F7C996B" w14:textId="15E00302" w:rsidR="00B93117" w:rsidRPr="00CC77ED" w:rsidRDefault="00B93117" w:rsidP="00B93117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P18, P22, P23, P25</w:t>
            </w:r>
          </w:p>
        </w:tc>
        <w:tc>
          <w:tcPr>
            <w:tcW w:w="2380" w:type="dxa"/>
            <w:vAlign w:val="bottom"/>
          </w:tcPr>
          <w:p w14:paraId="4C5081D6" w14:textId="080E2C61" w:rsidR="00B93117" w:rsidRPr="00B93117" w:rsidRDefault="00B93117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3117">
              <w:rPr>
                <w:color w:val="000000"/>
                <w:sz w:val="20"/>
                <w:szCs w:val="20"/>
              </w:rPr>
              <w:t>PBS-4</w:t>
            </w:r>
          </w:p>
        </w:tc>
        <w:tc>
          <w:tcPr>
            <w:tcW w:w="1051" w:type="dxa"/>
          </w:tcPr>
          <w:p w14:paraId="7A168F89" w14:textId="149E85C2" w:rsidR="00B93117" w:rsidRPr="00CC77ED" w:rsidRDefault="00B93117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191802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4E8D69AA" w14:textId="2B315D2E" w:rsidR="00B93117" w:rsidRPr="00CC77ED" w:rsidRDefault="00B93117" w:rsidP="00B93117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4</w:t>
            </w:r>
          </w:p>
        </w:tc>
        <w:tc>
          <w:tcPr>
            <w:tcW w:w="2970" w:type="dxa"/>
            <w:vAlign w:val="bottom"/>
          </w:tcPr>
          <w:p w14:paraId="221B7201" w14:textId="6B246B20" w:rsidR="00B93117" w:rsidRPr="00CC77ED" w:rsidRDefault="00402B79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разъем штыревой (гнездо)</w:t>
            </w:r>
          </w:p>
        </w:tc>
      </w:tr>
      <w:tr w:rsidR="00CC6BCA" w:rsidRPr="00CC77ED" w14:paraId="0237F471" w14:textId="77777777" w:rsidTr="00616665">
        <w:tc>
          <w:tcPr>
            <w:tcW w:w="527" w:type="dxa"/>
          </w:tcPr>
          <w:p w14:paraId="75DA4109" w14:textId="77777777" w:rsidR="00B93117" w:rsidRPr="00CC77ED" w:rsidRDefault="00B93117" w:rsidP="00B93117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50FDE2C4" w14:textId="1FD08A66" w:rsidR="00B93117" w:rsidRPr="00CC77ED" w:rsidRDefault="00B93117" w:rsidP="00B93117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P19</w:t>
            </w:r>
          </w:p>
        </w:tc>
        <w:tc>
          <w:tcPr>
            <w:tcW w:w="2380" w:type="dxa"/>
            <w:vAlign w:val="bottom"/>
          </w:tcPr>
          <w:p w14:paraId="42216743" w14:textId="22C94D2C" w:rsidR="00B93117" w:rsidRPr="00B93117" w:rsidRDefault="00B93117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3117">
              <w:rPr>
                <w:color w:val="000000"/>
                <w:sz w:val="20"/>
                <w:szCs w:val="20"/>
              </w:rPr>
              <w:t>BH-10</w:t>
            </w:r>
          </w:p>
        </w:tc>
        <w:tc>
          <w:tcPr>
            <w:tcW w:w="1051" w:type="dxa"/>
          </w:tcPr>
          <w:p w14:paraId="36F153A4" w14:textId="243452EC" w:rsidR="00B93117" w:rsidRPr="00CC77ED" w:rsidRDefault="00B93117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191802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63229DA2" w14:textId="0648CB6E" w:rsidR="00B93117" w:rsidRPr="00CC77ED" w:rsidRDefault="00B93117" w:rsidP="00B93117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42062EA3" w14:textId="3BE330B1" w:rsidR="00B93117" w:rsidRPr="00CC77ED" w:rsidRDefault="00402B79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разъем штыревой с ключом</w:t>
            </w:r>
          </w:p>
        </w:tc>
      </w:tr>
      <w:tr w:rsidR="00CC6BCA" w:rsidRPr="00CC77ED" w14:paraId="5EBD67F3" w14:textId="77777777" w:rsidTr="00616665">
        <w:tc>
          <w:tcPr>
            <w:tcW w:w="527" w:type="dxa"/>
          </w:tcPr>
          <w:p w14:paraId="047D4D8F" w14:textId="77777777" w:rsidR="00B93117" w:rsidRPr="00CC77ED" w:rsidRDefault="00B93117" w:rsidP="00B93117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56151B40" w14:textId="31B0F10F" w:rsidR="00B93117" w:rsidRPr="00CC77ED" w:rsidRDefault="00B93117" w:rsidP="00B93117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P20</w:t>
            </w:r>
          </w:p>
        </w:tc>
        <w:tc>
          <w:tcPr>
            <w:tcW w:w="2380" w:type="dxa"/>
            <w:vAlign w:val="bottom"/>
          </w:tcPr>
          <w:p w14:paraId="465EEAEF" w14:textId="1FA252D9" w:rsidR="00B93117" w:rsidRPr="00B93117" w:rsidRDefault="00B93117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3117">
              <w:rPr>
                <w:color w:val="000000"/>
                <w:sz w:val="20"/>
                <w:szCs w:val="20"/>
              </w:rPr>
              <w:t>BH-08</w:t>
            </w:r>
          </w:p>
        </w:tc>
        <w:tc>
          <w:tcPr>
            <w:tcW w:w="1051" w:type="dxa"/>
          </w:tcPr>
          <w:p w14:paraId="02C34359" w14:textId="5B504589" w:rsidR="00B93117" w:rsidRPr="00CC77ED" w:rsidRDefault="00B93117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191802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17FB6070" w14:textId="22F8ECFD" w:rsidR="00B93117" w:rsidRPr="00CC77ED" w:rsidRDefault="00B93117" w:rsidP="00B93117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21AF5786" w14:textId="615C7C25" w:rsidR="00B93117" w:rsidRPr="00CC77ED" w:rsidRDefault="00402B79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разъем штыревой с ключом</w:t>
            </w:r>
          </w:p>
        </w:tc>
      </w:tr>
      <w:tr w:rsidR="00CC6BCA" w:rsidRPr="00CC77ED" w14:paraId="44CCF236" w14:textId="77777777" w:rsidTr="00616665">
        <w:tc>
          <w:tcPr>
            <w:tcW w:w="527" w:type="dxa"/>
          </w:tcPr>
          <w:p w14:paraId="78F6EF5C" w14:textId="77777777" w:rsidR="00B93117" w:rsidRPr="00CC77ED" w:rsidRDefault="00B93117" w:rsidP="00B93117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3449A3AB" w14:textId="42A85AE2" w:rsidR="00B93117" w:rsidRPr="00CC77ED" w:rsidRDefault="00B93117" w:rsidP="00B93117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P24, XP1</w:t>
            </w:r>
          </w:p>
        </w:tc>
        <w:tc>
          <w:tcPr>
            <w:tcW w:w="2380" w:type="dxa"/>
            <w:vAlign w:val="bottom"/>
          </w:tcPr>
          <w:p w14:paraId="1FEFF511" w14:textId="31511BB6" w:rsidR="00B93117" w:rsidRPr="00B93117" w:rsidRDefault="00B93117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3117">
              <w:rPr>
                <w:color w:val="000000"/>
                <w:sz w:val="20"/>
                <w:szCs w:val="20"/>
              </w:rPr>
              <w:t>PBS-14</w:t>
            </w:r>
          </w:p>
        </w:tc>
        <w:tc>
          <w:tcPr>
            <w:tcW w:w="1051" w:type="dxa"/>
          </w:tcPr>
          <w:p w14:paraId="0818ABB8" w14:textId="5D00210E" w:rsidR="00B93117" w:rsidRPr="00CC77ED" w:rsidRDefault="00B93117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191802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35806818" w14:textId="335E186B" w:rsidR="00B93117" w:rsidRPr="00CC77ED" w:rsidRDefault="00B93117" w:rsidP="00B93117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2970" w:type="dxa"/>
            <w:vAlign w:val="bottom"/>
          </w:tcPr>
          <w:p w14:paraId="1A2627AE" w14:textId="78D384A8" w:rsidR="00B93117" w:rsidRPr="00CC77ED" w:rsidRDefault="00402B79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разъем штыревой (гнездо)</w:t>
            </w:r>
          </w:p>
        </w:tc>
      </w:tr>
      <w:tr w:rsidR="00CC6BCA" w:rsidRPr="00CC77ED" w14:paraId="1D594FA8" w14:textId="77777777" w:rsidTr="00616665">
        <w:tc>
          <w:tcPr>
            <w:tcW w:w="527" w:type="dxa"/>
          </w:tcPr>
          <w:p w14:paraId="32AABAD1" w14:textId="77777777" w:rsidR="00B93117" w:rsidRPr="00CC77ED" w:rsidRDefault="00B93117" w:rsidP="00B93117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5ACDC430" w14:textId="3BDB9697" w:rsidR="00B93117" w:rsidRPr="00CC77ED" w:rsidRDefault="00B93117" w:rsidP="00B93117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P26</w:t>
            </w:r>
          </w:p>
        </w:tc>
        <w:tc>
          <w:tcPr>
            <w:tcW w:w="2380" w:type="dxa"/>
            <w:vAlign w:val="bottom"/>
          </w:tcPr>
          <w:p w14:paraId="3D8AE7B7" w14:textId="30D9E877" w:rsidR="00B93117" w:rsidRPr="00B93117" w:rsidRDefault="00B93117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3117">
              <w:rPr>
                <w:color w:val="000000"/>
                <w:sz w:val="20"/>
                <w:szCs w:val="20"/>
              </w:rPr>
              <w:t>PLD-4</w:t>
            </w:r>
          </w:p>
        </w:tc>
        <w:tc>
          <w:tcPr>
            <w:tcW w:w="1051" w:type="dxa"/>
          </w:tcPr>
          <w:p w14:paraId="22EC56CE" w14:textId="65DB736E" w:rsidR="00B93117" w:rsidRPr="00CC77ED" w:rsidRDefault="00B93117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191802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5FCAEFDB" w14:textId="4122A3C9" w:rsidR="00B93117" w:rsidRPr="00CC77ED" w:rsidRDefault="00B93117" w:rsidP="00B93117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0760884B" w14:textId="33663F21" w:rsidR="00B93117" w:rsidRPr="00CC77ED" w:rsidRDefault="00402B79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разъем штыревой</w:t>
            </w:r>
          </w:p>
        </w:tc>
      </w:tr>
      <w:tr w:rsidR="00CC6BCA" w:rsidRPr="00CC77ED" w14:paraId="097611CE" w14:textId="77777777" w:rsidTr="00616665">
        <w:tc>
          <w:tcPr>
            <w:tcW w:w="527" w:type="dxa"/>
          </w:tcPr>
          <w:p w14:paraId="2E1CB26C" w14:textId="77777777" w:rsidR="00B93117" w:rsidRPr="00CC77ED" w:rsidRDefault="00B93117" w:rsidP="00B93117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1DF5AA16" w14:textId="68F23626" w:rsidR="00B93117" w:rsidRPr="00CC77ED" w:rsidRDefault="00B93117" w:rsidP="00B93117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P27</w:t>
            </w:r>
          </w:p>
        </w:tc>
        <w:tc>
          <w:tcPr>
            <w:tcW w:w="2380" w:type="dxa"/>
            <w:vAlign w:val="bottom"/>
          </w:tcPr>
          <w:p w14:paraId="2868C31B" w14:textId="32B7FC2A" w:rsidR="00B93117" w:rsidRPr="00B93117" w:rsidRDefault="00B93117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3117">
              <w:rPr>
                <w:color w:val="000000"/>
                <w:sz w:val="20"/>
                <w:szCs w:val="20"/>
              </w:rPr>
              <w:t>PLS-3</w:t>
            </w:r>
          </w:p>
        </w:tc>
        <w:tc>
          <w:tcPr>
            <w:tcW w:w="1051" w:type="dxa"/>
          </w:tcPr>
          <w:p w14:paraId="748AC117" w14:textId="1B29C4B0" w:rsidR="00B93117" w:rsidRPr="00CC77ED" w:rsidRDefault="00B93117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191802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0A1E8AEA" w14:textId="39904B6D" w:rsidR="00B93117" w:rsidRPr="00CC77ED" w:rsidRDefault="00B93117" w:rsidP="00B93117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50C3FAB7" w14:textId="6C95B7F0" w:rsidR="00B93117" w:rsidRPr="00CC77ED" w:rsidRDefault="00402B79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разъем штыревой</w:t>
            </w:r>
          </w:p>
        </w:tc>
      </w:tr>
      <w:tr w:rsidR="00837BAF" w:rsidRPr="00CC77ED" w14:paraId="0FE5BE46" w14:textId="77777777" w:rsidTr="00616665">
        <w:tc>
          <w:tcPr>
            <w:tcW w:w="527" w:type="dxa"/>
          </w:tcPr>
          <w:p w14:paraId="0436B24B" w14:textId="77777777" w:rsidR="00837BAF" w:rsidRPr="00CC77ED" w:rsidRDefault="00837BAF" w:rsidP="00837BAF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41629BB2" w14:textId="379A1E02" w:rsidR="00837BAF" w:rsidRPr="00CC77ED" w:rsidRDefault="00837BAF" w:rsidP="00837BAF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R</w:t>
            </w:r>
            <w:r>
              <w:rPr>
                <w:color w:val="000000"/>
                <w:sz w:val="20"/>
                <w:szCs w:val="20"/>
              </w:rPr>
              <w:t>1</w:t>
            </w:r>
            <w:r w:rsidR="00D03980">
              <w:rPr>
                <w:color w:val="000000"/>
                <w:sz w:val="20"/>
                <w:szCs w:val="20"/>
              </w:rPr>
              <w:t>, R20</w:t>
            </w:r>
          </w:p>
        </w:tc>
        <w:tc>
          <w:tcPr>
            <w:tcW w:w="2380" w:type="dxa"/>
          </w:tcPr>
          <w:p w14:paraId="51FBFF44" w14:textId="364369C5" w:rsidR="00837BAF" w:rsidRPr="00CC77ED" w:rsidRDefault="00837BAF" w:rsidP="00837BAF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D798D">
              <w:rPr>
                <w:color w:val="000000"/>
                <w:sz w:val="20"/>
                <w:szCs w:val="20"/>
              </w:rPr>
              <w:t>R0805</w:t>
            </w:r>
            <w:r>
              <w:rPr>
                <w:color w:val="000000"/>
                <w:sz w:val="20"/>
                <w:szCs w:val="20"/>
                <w:lang w:val="ru-RU"/>
              </w:rPr>
              <w:t xml:space="preserve"> 1%</w:t>
            </w:r>
          </w:p>
        </w:tc>
        <w:tc>
          <w:tcPr>
            <w:tcW w:w="1051" w:type="dxa"/>
            <w:vAlign w:val="bottom"/>
          </w:tcPr>
          <w:p w14:paraId="7EFBDB32" w14:textId="088465FF" w:rsidR="00837BAF" w:rsidRPr="00CC77ED" w:rsidRDefault="00837BAF" w:rsidP="00837BAF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680</w:t>
            </w:r>
          </w:p>
        </w:tc>
        <w:tc>
          <w:tcPr>
            <w:tcW w:w="680" w:type="dxa"/>
            <w:vAlign w:val="bottom"/>
          </w:tcPr>
          <w:p w14:paraId="1F14FDB5" w14:textId="3153AF47" w:rsidR="00837BAF" w:rsidRPr="00CC77ED" w:rsidRDefault="00D03980" w:rsidP="00837BAF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2970" w:type="dxa"/>
          </w:tcPr>
          <w:p w14:paraId="0355DC01" w14:textId="6796867C" w:rsidR="00837BAF" w:rsidRPr="00CC77ED" w:rsidRDefault="00837BAF" w:rsidP="00837BAF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8B4E57">
              <w:rPr>
                <w:color w:val="000000"/>
                <w:sz w:val="20"/>
                <w:szCs w:val="20"/>
                <w:lang w:val="ru-RU"/>
              </w:rPr>
              <w:t>резистор чип</w:t>
            </w:r>
          </w:p>
        </w:tc>
      </w:tr>
      <w:tr w:rsidR="00EE2625" w:rsidRPr="00CC77ED" w14:paraId="5973386C" w14:textId="77777777" w:rsidTr="00616665">
        <w:tc>
          <w:tcPr>
            <w:tcW w:w="527" w:type="dxa"/>
          </w:tcPr>
          <w:p w14:paraId="4CF83569" w14:textId="77777777" w:rsidR="00EE2625" w:rsidRPr="00CC77ED" w:rsidRDefault="00EE2625" w:rsidP="00EE2625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6925C945" w14:textId="1188EAA3" w:rsidR="00EE2625" w:rsidRPr="00CC77ED" w:rsidRDefault="00EE2625" w:rsidP="00EE2625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R2</w:t>
            </w:r>
          </w:p>
        </w:tc>
        <w:tc>
          <w:tcPr>
            <w:tcW w:w="2380" w:type="dxa"/>
          </w:tcPr>
          <w:p w14:paraId="69A74AE2" w14:textId="4C9E332D" w:rsidR="00EE2625" w:rsidRPr="00AD798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D798D">
              <w:rPr>
                <w:color w:val="000000"/>
                <w:sz w:val="20"/>
                <w:szCs w:val="20"/>
              </w:rPr>
              <w:t>R0805</w:t>
            </w:r>
            <w:r>
              <w:rPr>
                <w:color w:val="000000"/>
                <w:sz w:val="20"/>
                <w:szCs w:val="20"/>
                <w:lang w:val="ru-RU"/>
              </w:rPr>
              <w:t xml:space="preserve"> 1%</w:t>
            </w:r>
          </w:p>
        </w:tc>
        <w:tc>
          <w:tcPr>
            <w:tcW w:w="1051" w:type="dxa"/>
            <w:vAlign w:val="bottom"/>
          </w:tcPr>
          <w:p w14:paraId="51F0B2BE" w14:textId="6C1E1585" w:rsidR="00EE2625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5K1</w:t>
            </w:r>
          </w:p>
        </w:tc>
        <w:tc>
          <w:tcPr>
            <w:tcW w:w="680" w:type="dxa"/>
            <w:vAlign w:val="bottom"/>
          </w:tcPr>
          <w:p w14:paraId="1A05F96B" w14:textId="592C76CB" w:rsidR="00EE2625" w:rsidRDefault="00EE2625" w:rsidP="00EE2625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</w:tcPr>
          <w:p w14:paraId="723E41E7" w14:textId="19D61DBE" w:rsidR="00EE2625" w:rsidRPr="008B4E57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 w:rsidRPr="008B4E57">
              <w:rPr>
                <w:color w:val="000000"/>
                <w:sz w:val="20"/>
                <w:szCs w:val="20"/>
                <w:lang w:val="ru-RU"/>
              </w:rPr>
              <w:t>резистор чип</w:t>
            </w:r>
          </w:p>
        </w:tc>
      </w:tr>
      <w:tr w:rsidR="00EE2625" w:rsidRPr="00CC77ED" w14:paraId="709549CC" w14:textId="77777777" w:rsidTr="00616665">
        <w:tc>
          <w:tcPr>
            <w:tcW w:w="527" w:type="dxa"/>
          </w:tcPr>
          <w:p w14:paraId="6DFC1C99" w14:textId="77777777" w:rsidR="00EE2625" w:rsidRPr="00CC77ED" w:rsidRDefault="00EE2625" w:rsidP="00EE2625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7BE201BB" w14:textId="6BB9547D" w:rsidR="00EE2625" w:rsidRPr="00CC77ED" w:rsidRDefault="00EE2625" w:rsidP="00EE2625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R</w:t>
            </w:r>
            <w:r>
              <w:rPr>
                <w:color w:val="000000"/>
                <w:sz w:val="20"/>
                <w:szCs w:val="20"/>
              </w:rPr>
              <w:t>3</w:t>
            </w:r>
          </w:p>
        </w:tc>
        <w:tc>
          <w:tcPr>
            <w:tcW w:w="2380" w:type="dxa"/>
          </w:tcPr>
          <w:p w14:paraId="28694F5B" w14:textId="3FEB2311" w:rsidR="00EE2625" w:rsidRPr="00AD798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D798D">
              <w:rPr>
                <w:color w:val="000000"/>
                <w:sz w:val="20"/>
                <w:szCs w:val="20"/>
              </w:rPr>
              <w:t>R0805</w:t>
            </w:r>
            <w:r>
              <w:rPr>
                <w:color w:val="000000"/>
                <w:sz w:val="20"/>
                <w:szCs w:val="20"/>
                <w:lang w:val="ru-RU"/>
              </w:rPr>
              <w:t xml:space="preserve"> 1%</w:t>
            </w:r>
          </w:p>
        </w:tc>
        <w:tc>
          <w:tcPr>
            <w:tcW w:w="1051" w:type="dxa"/>
            <w:vAlign w:val="bottom"/>
          </w:tcPr>
          <w:p w14:paraId="6B16299A" w14:textId="3AAD0D21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K5</w:t>
            </w:r>
          </w:p>
        </w:tc>
        <w:tc>
          <w:tcPr>
            <w:tcW w:w="680" w:type="dxa"/>
            <w:vAlign w:val="bottom"/>
          </w:tcPr>
          <w:p w14:paraId="4C46E717" w14:textId="1BDD8F8B" w:rsidR="00EE2625" w:rsidRPr="00CC77ED" w:rsidRDefault="00EE2625" w:rsidP="00EE2625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</w:tcPr>
          <w:p w14:paraId="571C37CB" w14:textId="1DD89832" w:rsidR="00EE2625" w:rsidRPr="008B4E57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 w:rsidRPr="008B4E57">
              <w:rPr>
                <w:color w:val="000000"/>
                <w:sz w:val="20"/>
                <w:szCs w:val="20"/>
                <w:lang w:val="ru-RU"/>
              </w:rPr>
              <w:t>резистор чип</w:t>
            </w:r>
          </w:p>
        </w:tc>
      </w:tr>
      <w:tr w:rsidR="00EE2625" w:rsidRPr="00CC77ED" w14:paraId="245D54C9" w14:textId="77777777" w:rsidTr="00616665">
        <w:tc>
          <w:tcPr>
            <w:tcW w:w="527" w:type="dxa"/>
          </w:tcPr>
          <w:p w14:paraId="52068AD7" w14:textId="77777777" w:rsidR="00EE2625" w:rsidRPr="00CC77ED" w:rsidRDefault="00EE2625" w:rsidP="00EE2625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6009482C" w14:textId="352BB903" w:rsidR="00EE2625" w:rsidRPr="00CC77ED" w:rsidRDefault="00EE2625" w:rsidP="00EE2625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R</w:t>
            </w:r>
            <w:r>
              <w:rPr>
                <w:color w:val="000000"/>
                <w:sz w:val="20"/>
                <w:szCs w:val="20"/>
              </w:rPr>
              <w:t>4</w:t>
            </w:r>
          </w:p>
        </w:tc>
        <w:tc>
          <w:tcPr>
            <w:tcW w:w="2380" w:type="dxa"/>
          </w:tcPr>
          <w:p w14:paraId="5F22B9AB" w14:textId="696575A3" w:rsidR="00EE2625" w:rsidRPr="00AD798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D798D">
              <w:rPr>
                <w:color w:val="000000"/>
                <w:sz w:val="20"/>
                <w:szCs w:val="20"/>
              </w:rPr>
              <w:t>R0805</w:t>
            </w:r>
            <w:r>
              <w:rPr>
                <w:color w:val="000000"/>
                <w:sz w:val="20"/>
                <w:szCs w:val="20"/>
                <w:lang w:val="ru-RU"/>
              </w:rPr>
              <w:t xml:space="preserve"> 1%</w:t>
            </w:r>
          </w:p>
        </w:tc>
        <w:tc>
          <w:tcPr>
            <w:tcW w:w="1051" w:type="dxa"/>
            <w:vAlign w:val="bottom"/>
          </w:tcPr>
          <w:p w14:paraId="5239AE5C" w14:textId="745EEE57" w:rsidR="00EE2625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4K7</w:t>
            </w:r>
          </w:p>
        </w:tc>
        <w:tc>
          <w:tcPr>
            <w:tcW w:w="680" w:type="dxa"/>
            <w:vAlign w:val="bottom"/>
          </w:tcPr>
          <w:p w14:paraId="09E2E614" w14:textId="78EA70AB" w:rsidR="00EE2625" w:rsidRPr="00CC77ED" w:rsidRDefault="00EE2625" w:rsidP="00EE2625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</w:tcPr>
          <w:p w14:paraId="60A13AE5" w14:textId="54F15412" w:rsidR="00EE2625" w:rsidRPr="008B4E57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 w:rsidRPr="008B4E57">
              <w:rPr>
                <w:color w:val="000000"/>
                <w:sz w:val="20"/>
                <w:szCs w:val="20"/>
                <w:lang w:val="ru-RU"/>
              </w:rPr>
              <w:t>резистор чип</w:t>
            </w:r>
          </w:p>
        </w:tc>
      </w:tr>
      <w:tr w:rsidR="00EE2625" w:rsidRPr="00CC77ED" w14:paraId="5A349533" w14:textId="77777777" w:rsidTr="00616665">
        <w:tc>
          <w:tcPr>
            <w:tcW w:w="527" w:type="dxa"/>
          </w:tcPr>
          <w:p w14:paraId="5D2117E3" w14:textId="77777777" w:rsidR="00EE2625" w:rsidRPr="00CC77ED" w:rsidRDefault="00EE2625" w:rsidP="00EE2625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599E4BBC" w14:textId="49330B6F" w:rsidR="00EE2625" w:rsidRPr="00CC77ED" w:rsidRDefault="00EE2625" w:rsidP="00EE2625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R</w:t>
            </w:r>
            <w:r>
              <w:rPr>
                <w:color w:val="000000"/>
                <w:sz w:val="20"/>
                <w:szCs w:val="20"/>
              </w:rPr>
              <w:t>5, R11</w:t>
            </w:r>
          </w:p>
        </w:tc>
        <w:tc>
          <w:tcPr>
            <w:tcW w:w="2380" w:type="dxa"/>
          </w:tcPr>
          <w:p w14:paraId="28CC5732" w14:textId="464A7372" w:rsidR="00EE2625" w:rsidRPr="00AD798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D798D">
              <w:rPr>
                <w:color w:val="000000"/>
                <w:sz w:val="20"/>
                <w:szCs w:val="20"/>
              </w:rPr>
              <w:t>R0805</w:t>
            </w:r>
            <w:r>
              <w:rPr>
                <w:color w:val="000000"/>
                <w:sz w:val="20"/>
                <w:szCs w:val="20"/>
                <w:lang w:val="ru-RU"/>
              </w:rPr>
              <w:t xml:space="preserve"> 1%</w:t>
            </w:r>
          </w:p>
        </w:tc>
        <w:tc>
          <w:tcPr>
            <w:tcW w:w="1051" w:type="dxa"/>
            <w:vAlign w:val="bottom"/>
          </w:tcPr>
          <w:p w14:paraId="4239E238" w14:textId="313BB940" w:rsidR="00EE2625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910</w:t>
            </w:r>
          </w:p>
        </w:tc>
        <w:tc>
          <w:tcPr>
            <w:tcW w:w="680" w:type="dxa"/>
            <w:vAlign w:val="bottom"/>
          </w:tcPr>
          <w:p w14:paraId="41A85C01" w14:textId="5B3EA81C" w:rsidR="00EE2625" w:rsidRPr="00CC77ED" w:rsidRDefault="00EE2625" w:rsidP="00EE2625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2970" w:type="dxa"/>
          </w:tcPr>
          <w:p w14:paraId="72DE6E26" w14:textId="0DC42E8A" w:rsidR="00EE2625" w:rsidRPr="008B4E57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 w:rsidRPr="008B4E57">
              <w:rPr>
                <w:color w:val="000000"/>
                <w:sz w:val="20"/>
                <w:szCs w:val="20"/>
                <w:lang w:val="ru-RU"/>
              </w:rPr>
              <w:t>резистор чип</w:t>
            </w:r>
          </w:p>
        </w:tc>
      </w:tr>
      <w:tr w:rsidR="00EE2625" w:rsidRPr="00CC77ED" w14:paraId="6E7E1EAB" w14:textId="77777777" w:rsidTr="00616665">
        <w:tc>
          <w:tcPr>
            <w:tcW w:w="527" w:type="dxa"/>
          </w:tcPr>
          <w:p w14:paraId="33A64752" w14:textId="77777777" w:rsidR="00EE2625" w:rsidRPr="00CC77ED" w:rsidRDefault="00EE2625" w:rsidP="00EE2625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0D0AF6F3" w14:textId="5D236B57" w:rsidR="00EE2625" w:rsidRPr="00CC77ED" w:rsidRDefault="00EE2625" w:rsidP="00EE2625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R6, R7</w:t>
            </w:r>
          </w:p>
        </w:tc>
        <w:tc>
          <w:tcPr>
            <w:tcW w:w="2380" w:type="dxa"/>
          </w:tcPr>
          <w:p w14:paraId="78B079CD" w14:textId="32D9CDFC" w:rsidR="00EE2625" w:rsidRPr="00AD798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00930">
              <w:rPr>
                <w:color w:val="000000"/>
                <w:sz w:val="20"/>
                <w:szCs w:val="20"/>
              </w:rPr>
              <w:t>R0805</w:t>
            </w:r>
            <w:r w:rsidRPr="00A00930">
              <w:rPr>
                <w:color w:val="000000"/>
                <w:sz w:val="20"/>
                <w:szCs w:val="20"/>
                <w:lang w:val="ru-RU"/>
              </w:rPr>
              <w:t xml:space="preserve"> 1%</w:t>
            </w:r>
          </w:p>
        </w:tc>
        <w:tc>
          <w:tcPr>
            <w:tcW w:w="1051" w:type="dxa"/>
            <w:vAlign w:val="bottom"/>
          </w:tcPr>
          <w:p w14:paraId="253DB026" w14:textId="68C00D2B" w:rsidR="00EE2625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4K7</w:t>
            </w:r>
          </w:p>
        </w:tc>
        <w:tc>
          <w:tcPr>
            <w:tcW w:w="680" w:type="dxa"/>
            <w:vAlign w:val="bottom"/>
          </w:tcPr>
          <w:p w14:paraId="4A9B7340" w14:textId="2AC6158C" w:rsidR="00EE2625" w:rsidRDefault="00EE2625" w:rsidP="00EE2625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2970" w:type="dxa"/>
          </w:tcPr>
          <w:p w14:paraId="48A14919" w14:textId="0C35570E" w:rsidR="00EE2625" w:rsidRPr="008B4E57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 w:rsidRPr="008B4E57">
              <w:rPr>
                <w:color w:val="000000"/>
                <w:sz w:val="20"/>
                <w:szCs w:val="20"/>
                <w:lang w:val="ru-RU"/>
              </w:rPr>
              <w:t>резистор чип</w:t>
            </w:r>
          </w:p>
        </w:tc>
      </w:tr>
      <w:tr w:rsidR="00EE2625" w:rsidRPr="00CC77ED" w14:paraId="2C4C57A4" w14:textId="77777777" w:rsidTr="00616665">
        <w:tc>
          <w:tcPr>
            <w:tcW w:w="527" w:type="dxa"/>
          </w:tcPr>
          <w:p w14:paraId="100E5E92" w14:textId="77777777" w:rsidR="00EE2625" w:rsidRPr="00CC77ED" w:rsidRDefault="00EE2625" w:rsidP="00EE2625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124ECA1A" w14:textId="75597A97" w:rsidR="00EE2625" w:rsidRPr="00CC77ED" w:rsidRDefault="00EE2625" w:rsidP="00EE2625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R8, R9</w:t>
            </w:r>
          </w:p>
        </w:tc>
        <w:tc>
          <w:tcPr>
            <w:tcW w:w="2380" w:type="dxa"/>
          </w:tcPr>
          <w:p w14:paraId="73AC10B9" w14:textId="04C0F024" w:rsidR="00EE2625" w:rsidRPr="00AD798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00930">
              <w:rPr>
                <w:color w:val="000000"/>
                <w:sz w:val="20"/>
                <w:szCs w:val="20"/>
              </w:rPr>
              <w:t>R0805</w:t>
            </w:r>
            <w:r w:rsidRPr="00A00930">
              <w:rPr>
                <w:color w:val="000000"/>
                <w:sz w:val="20"/>
                <w:szCs w:val="20"/>
                <w:lang w:val="ru-RU"/>
              </w:rPr>
              <w:t xml:space="preserve"> 1%</w:t>
            </w:r>
          </w:p>
        </w:tc>
        <w:tc>
          <w:tcPr>
            <w:tcW w:w="1051" w:type="dxa"/>
            <w:vAlign w:val="bottom"/>
          </w:tcPr>
          <w:p w14:paraId="2B0A7BC6" w14:textId="78C93D29" w:rsidR="00EE2625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0</w:t>
            </w:r>
          </w:p>
        </w:tc>
        <w:tc>
          <w:tcPr>
            <w:tcW w:w="680" w:type="dxa"/>
            <w:vAlign w:val="bottom"/>
          </w:tcPr>
          <w:p w14:paraId="4C3B2A6E" w14:textId="5B3C54EA" w:rsidR="00EE2625" w:rsidRDefault="00EE2625" w:rsidP="00EE2625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2970" w:type="dxa"/>
          </w:tcPr>
          <w:p w14:paraId="14D78D17" w14:textId="34927B23" w:rsidR="00EE2625" w:rsidRPr="008B4E57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 w:rsidRPr="008B4E57">
              <w:rPr>
                <w:color w:val="000000"/>
                <w:sz w:val="20"/>
                <w:szCs w:val="20"/>
                <w:lang w:val="ru-RU"/>
              </w:rPr>
              <w:t>резистор чип</w:t>
            </w:r>
          </w:p>
        </w:tc>
      </w:tr>
      <w:tr w:rsidR="00EE2625" w:rsidRPr="00CC77ED" w14:paraId="74BE1E6F" w14:textId="77777777" w:rsidTr="00616665">
        <w:tc>
          <w:tcPr>
            <w:tcW w:w="527" w:type="dxa"/>
          </w:tcPr>
          <w:p w14:paraId="3C3CFA23" w14:textId="77777777" w:rsidR="00EE2625" w:rsidRPr="00CC77ED" w:rsidRDefault="00EE2625" w:rsidP="00EE2625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0A54D8E0" w14:textId="1438ACC8" w:rsidR="00EE2625" w:rsidRPr="00CC77ED" w:rsidRDefault="00EE2625" w:rsidP="00EE2625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R</w:t>
            </w:r>
            <w:r>
              <w:rPr>
                <w:color w:val="000000"/>
                <w:sz w:val="20"/>
                <w:szCs w:val="20"/>
              </w:rPr>
              <w:t>10</w:t>
            </w:r>
          </w:p>
        </w:tc>
        <w:tc>
          <w:tcPr>
            <w:tcW w:w="2380" w:type="dxa"/>
          </w:tcPr>
          <w:p w14:paraId="7410B9C7" w14:textId="5D4940DB" w:rsidR="00EE2625" w:rsidRPr="00AD798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D798D">
              <w:rPr>
                <w:color w:val="000000"/>
                <w:sz w:val="20"/>
                <w:szCs w:val="20"/>
              </w:rPr>
              <w:t>R0805</w:t>
            </w:r>
            <w:r>
              <w:rPr>
                <w:color w:val="000000"/>
                <w:sz w:val="20"/>
                <w:szCs w:val="20"/>
                <w:lang w:val="ru-RU"/>
              </w:rPr>
              <w:t xml:space="preserve"> 1%</w:t>
            </w:r>
          </w:p>
        </w:tc>
        <w:tc>
          <w:tcPr>
            <w:tcW w:w="1051" w:type="dxa"/>
            <w:vAlign w:val="bottom"/>
          </w:tcPr>
          <w:p w14:paraId="40B3EE2B" w14:textId="5E4A0758" w:rsidR="00EE2625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3K</w:t>
            </w:r>
          </w:p>
        </w:tc>
        <w:tc>
          <w:tcPr>
            <w:tcW w:w="680" w:type="dxa"/>
            <w:vAlign w:val="bottom"/>
          </w:tcPr>
          <w:p w14:paraId="51C4D098" w14:textId="5908A97D" w:rsidR="00EE2625" w:rsidRPr="00CC77ED" w:rsidRDefault="00EE2625" w:rsidP="00EE2625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</w:tcPr>
          <w:p w14:paraId="0683436B" w14:textId="3C5AF72D" w:rsidR="00EE2625" w:rsidRPr="008B4E57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 w:rsidRPr="008B4E57">
              <w:rPr>
                <w:color w:val="000000"/>
                <w:sz w:val="20"/>
                <w:szCs w:val="20"/>
                <w:lang w:val="ru-RU"/>
              </w:rPr>
              <w:t>резистор чип</w:t>
            </w:r>
          </w:p>
        </w:tc>
      </w:tr>
      <w:tr w:rsidR="00EE2625" w:rsidRPr="00CC77ED" w14:paraId="0605D8F2" w14:textId="77777777" w:rsidTr="00616665">
        <w:tc>
          <w:tcPr>
            <w:tcW w:w="527" w:type="dxa"/>
          </w:tcPr>
          <w:p w14:paraId="5B36933D" w14:textId="77777777" w:rsidR="00EE2625" w:rsidRPr="00CC77ED" w:rsidRDefault="00EE2625" w:rsidP="00EE2625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57BB6440" w14:textId="0D4C46B5" w:rsidR="00EE2625" w:rsidRPr="00CC77ED" w:rsidRDefault="00EE2625" w:rsidP="00EE2625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R12, R14, R22, R24, R31, R32, R33</w:t>
            </w:r>
          </w:p>
        </w:tc>
        <w:tc>
          <w:tcPr>
            <w:tcW w:w="2380" w:type="dxa"/>
          </w:tcPr>
          <w:p w14:paraId="4B01C3F7" w14:textId="4241498C" w:rsidR="00EE2625" w:rsidRPr="00AD798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00930">
              <w:rPr>
                <w:color w:val="000000"/>
                <w:sz w:val="20"/>
                <w:szCs w:val="20"/>
              </w:rPr>
              <w:t>R0805</w:t>
            </w:r>
            <w:r w:rsidRPr="00A00930">
              <w:rPr>
                <w:color w:val="000000"/>
                <w:sz w:val="20"/>
                <w:szCs w:val="20"/>
                <w:lang w:val="ru-RU"/>
              </w:rPr>
              <w:t xml:space="preserve"> 1%</w:t>
            </w:r>
          </w:p>
        </w:tc>
        <w:tc>
          <w:tcPr>
            <w:tcW w:w="1051" w:type="dxa"/>
            <w:vAlign w:val="bottom"/>
          </w:tcPr>
          <w:p w14:paraId="1DC7B6F8" w14:textId="5DAF57C0" w:rsidR="00EE2625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0K</w:t>
            </w:r>
          </w:p>
        </w:tc>
        <w:tc>
          <w:tcPr>
            <w:tcW w:w="680" w:type="dxa"/>
            <w:vAlign w:val="bottom"/>
          </w:tcPr>
          <w:p w14:paraId="11C31293" w14:textId="2AC63D10" w:rsidR="00EE2625" w:rsidRPr="00CC77ED" w:rsidRDefault="00EE2625" w:rsidP="00EE2625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7</w:t>
            </w:r>
          </w:p>
        </w:tc>
        <w:tc>
          <w:tcPr>
            <w:tcW w:w="2970" w:type="dxa"/>
          </w:tcPr>
          <w:p w14:paraId="03AC5A03" w14:textId="12216043" w:rsidR="00EE2625" w:rsidRPr="008B4E57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 w:rsidRPr="008B4E57">
              <w:rPr>
                <w:color w:val="000000"/>
                <w:sz w:val="20"/>
                <w:szCs w:val="20"/>
                <w:lang w:val="ru-RU"/>
              </w:rPr>
              <w:t>резистор чип</w:t>
            </w:r>
          </w:p>
        </w:tc>
      </w:tr>
      <w:tr w:rsidR="00EE2625" w:rsidRPr="00CC77ED" w14:paraId="2105DDDF" w14:textId="77777777" w:rsidTr="00616665">
        <w:tc>
          <w:tcPr>
            <w:tcW w:w="527" w:type="dxa"/>
          </w:tcPr>
          <w:p w14:paraId="464D63EE" w14:textId="77777777" w:rsidR="00EE2625" w:rsidRPr="00CC77ED" w:rsidRDefault="00EE2625" w:rsidP="00EE2625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21FF8EDC" w14:textId="2576AED4" w:rsidR="00EE2625" w:rsidRPr="00CC77ED" w:rsidRDefault="00EE2625" w:rsidP="00EE2625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R13</w:t>
            </w:r>
          </w:p>
        </w:tc>
        <w:tc>
          <w:tcPr>
            <w:tcW w:w="2380" w:type="dxa"/>
          </w:tcPr>
          <w:p w14:paraId="641848E3" w14:textId="551DAF3D" w:rsidR="00EE2625" w:rsidRPr="00AD798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00930">
              <w:rPr>
                <w:color w:val="000000"/>
                <w:sz w:val="20"/>
                <w:szCs w:val="20"/>
              </w:rPr>
              <w:t>R0805</w:t>
            </w:r>
            <w:r w:rsidRPr="00A00930">
              <w:rPr>
                <w:color w:val="000000"/>
                <w:sz w:val="20"/>
                <w:szCs w:val="20"/>
                <w:lang w:val="ru-RU"/>
              </w:rPr>
              <w:t xml:space="preserve"> 1%</w:t>
            </w:r>
          </w:p>
        </w:tc>
        <w:tc>
          <w:tcPr>
            <w:tcW w:w="1051" w:type="dxa"/>
            <w:vAlign w:val="bottom"/>
          </w:tcPr>
          <w:p w14:paraId="12B12ACC" w14:textId="6ED8A826" w:rsidR="00EE2625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80" w:type="dxa"/>
            <w:vAlign w:val="bottom"/>
          </w:tcPr>
          <w:p w14:paraId="31C39107" w14:textId="08B7B6B7" w:rsidR="00EE2625" w:rsidRPr="00CC77ED" w:rsidRDefault="00EE2625" w:rsidP="00EE2625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</w:tcPr>
          <w:p w14:paraId="369F86DF" w14:textId="0AE9362B" w:rsidR="00EE2625" w:rsidRPr="008B4E57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 w:rsidRPr="008B4E57">
              <w:rPr>
                <w:color w:val="000000"/>
                <w:sz w:val="20"/>
                <w:szCs w:val="20"/>
                <w:lang w:val="ru-RU"/>
              </w:rPr>
              <w:t>резистор чип</w:t>
            </w:r>
          </w:p>
        </w:tc>
      </w:tr>
      <w:tr w:rsidR="00EE2625" w:rsidRPr="00CC77ED" w14:paraId="6FC3C4AB" w14:textId="77777777" w:rsidTr="00616665">
        <w:tc>
          <w:tcPr>
            <w:tcW w:w="527" w:type="dxa"/>
          </w:tcPr>
          <w:p w14:paraId="4CCDB1F7" w14:textId="77777777" w:rsidR="00EE2625" w:rsidRPr="00CC77ED" w:rsidRDefault="00EE2625" w:rsidP="00EE2625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0A312BC6" w14:textId="2FCFBF20" w:rsidR="00EE2625" w:rsidRPr="00CC77ED" w:rsidRDefault="00EE2625" w:rsidP="00EE2625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R15</w:t>
            </w:r>
          </w:p>
        </w:tc>
        <w:tc>
          <w:tcPr>
            <w:tcW w:w="2380" w:type="dxa"/>
          </w:tcPr>
          <w:p w14:paraId="1B68F2A5" w14:textId="4FE40E9C" w:rsidR="00EE2625" w:rsidRPr="00AD798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00930">
              <w:rPr>
                <w:color w:val="000000"/>
                <w:sz w:val="20"/>
                <w:szCs w:val="20"/>
              </w:rPr>
              <w:t>R0805</w:t>
            </w:r>
            <w:r w:rsidRPr="00A00930">
              <w:rPr>
                <w:color w:val="000000"/>
                <w:sz w:val="20"/>
                <w:szCs w:val="20"/>
                <w:lang w:val="ru-RU"/>
              </w:rPr>
              <w:t xml:space="preserve"> 1%</w:t>
            </w:r>
          </w:p>
        </w:tc>
        <w:tc>
          <w:tcPr>
            <w:tcW w:w="1051" w:type="dxa"/>
            <w:vAlign w:val="bottom"/>
          </w:tcPr>
          <w:p w14:paraId="243161C2" w14:textId="7B11444B" w:rsidR="00EE2625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K</w:t>
            </w:r>
          </w:p>
        </w:tc>
        <w:tc>
          <w:tcPr>
            <w:tcW w:w="680" w:type="dxa"/>
            <w:vAlign w:val="bottom"/>
          </w:tcPr>
          <w:p w14:paraId="158023B3" w14:textId="6075F857" w:rsidR="00EE2625" w:rsidRPr="00CC77ED" w:rsidRDefault="00EE2625" w:rsidP="00EE2625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</w:tcPr>
          <w:p w14:paraId="6FE643CB" w14:textId="28C50EA1" w:rsidR="00EE2625" w:rsidRPr="008B4E57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 w:rsidRPr="008B4E57">
              <w:rPr>
                <w:color w:val="000000"/>
                <w:sz w:val="20"/>
                <w:szCs w:val="20"/>
                <w:lang w:val="ru-RU"/>
              </w:rPr>
              <w:t>резистор чип</w:t>
            </w:r>
          </w:p>
        </w:tc>
      </w:tr>
      <w:tr w:rsidR="00EE2625" w:rsidRPr="00CC77ED" w14:paraId="16CBCA71" w14:textId="77777777" w:rsidTr="00616665">
        <w:tc>
          <w:tcPr>
            <w:tcW w:w="527" w:type="dxa"/>
          </w:tcPr>
          <w:p w14:paraId="6223A3F6" w14:textId="77777777" w:rsidR="00EE2625" w:rsidRPr="00CC77ED" w:rsidRDefault="00EE2625" w:rsidP="00EE2625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0C55F9D3" w14:textId="2ACEF4FB" w:rsidR="00EE2625" w:rsidRPr="00CC77ED" w:rsidRDefault="00EE2625" w:rsidP="00EE2625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R16, R17, R18</w:t>
            </w:r>
          </w:p>
        </w:tc>
        <w:tc>
          <w:tcPr>
            <w:tcW w:w="2380" w:type="dxa"/>
          </w:tcPr>
          <w:p w14:paraId="595DC4E1" w14:textId="60990764" w:rsidR="00EE2625" w:rsidRPr="00AD798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00930">
              <w:rPr>
                <w:color w:val="000000"/>
                <w:sz w:val="20"/>
                <w:szCs w:val="20"/>
              </w:rPr>
              <w:t>R0805</w:t>
            </w:r>
            <w:r w:rsidRPr="00A00930">
              <w:rPr>
                <w:color w:val="000000"/>
                <w:sz w:val="20"/>
                <w:szCs w:val="20"/>
                <w:lang w:val="ru-RU"/>
              </w:rPr>
              <w:t xml:space="preserve"> 1%</w:t>
            </w:r>
          </w:p>
        </w:tc>
        <w:tc>
          <w:tcPr>
            <w:tcW w:w="1051" w:type="dxa"/>
            <w:vAlign w:val="bottom"/>
          </w:tcPr>
          <w:p w14:paraId="7D56D289" w14:textId="69BD68BC" w:rsidR="00EE2625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0</w:t>
            </w:r>
          </w:p>
        </w:tc>
        <w:tc>
          <w:tcPr>
            <w:tcW w:w="680" w:type="dxa"/>
            <w:vAlign w:val="bottom"/>
          </w:tcPr>
          <w:p w14:paraId="06D7DA11" w14:textId="2267D33C" w:rsidR="00EE2625" w:rsidRPr="00CC77ED" w:rsidRDefault="00EE2625" w:rsidP="00EE2625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3</w:t>
            </w:r>
          </w:p>
        </w:tc>
        <w:tc>
          <w:tcPr>
            <w:tcW w:w="2970" w:type="dxa"/>
          </w:tcPr>
          <w:p w14:paraId="21D5813D" w14:textId="041F5D99" w:rsidR="00EE2625" w:rsidRPr="008B4E57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 w:rsidRPr="008B4E57">
              <w:rPr>
                <w:color w:val="000000"/>
                <w:sz w:val="20"/>
                <w:szCs w:val="20"/>
                <w:lang w:val="ru-RU"/>
              </w:rPr>
              <w:t>резистор чип</w:t>
            </w:r>
          </w:p>
        </w:tc>
      </w:tr>
      <w:tr w:rsidR="00EE2625" w:rsidRPr="00CC77ED" w14:paraId="2EE653DF" w14:textId="77777777" w:rsidTr="00616665">
        <w:tc>
          <w:tcPr>
            <w:tcW w:w="527" w:type="dxa"/>
          </w:tcPr>
          <w:p w14:paraId="66981C34" w14:textId="77777777" w:rsidR="00EE2625" w:rsidRPr="00CC77ED" w:rsidRDefault="00EE2625" w:rsidP="00EE2625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747EF2E5" w14:textId="13CD5E39" w:rsidR="00EE2625" w:rsidRPr="00CC77ED" w:rsidRDefault="00EE2625" w:rsidP="00EE2625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R</w:t>
            </w:r>
            <w:r>
              <w:rPr>
                <w:color w:val="000000"/>
                <w:sz w:val="20"/>
                <w:szCs w:val="20"/>
              </w:rPr>
              <w:t>19</w:t>
            </w:r>
          </w:p>
        </w:tc>
        <w:tc>
          <w:tcPr>
            <w:tcW w:w="2380" w:type="dxa"/>
          </w:tcPr>
          <w:p w14:paraId="45392CA2" w14:textId="48A47617" w:rsidR="00EE2625" w:rsidRPr="00AD798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D798D">
              <w:rPr>
                <w:color w:val="000000"/>
                <w:sz w:val="20"/>
                <w:szCs w:val="20"/>
              </w:rPr>
              <w:t>R0805</w:t>
            </w:r>
            <w:r>
              <w:rPr>
                <w:color w:val="000000"/>
                <w:sz w:val="20"/>
                <w:szCs w:val="20"/>
                <w:lang w:val="ru-RU"/>
              </w:rPr>
              <w:t xml:space="preserve"> 1%</w:t>
            </w:r>
          </w:p>
        </w:tc>
        <w:tc>
          <w:tcPr>
            <w:tcW w:w="1051" w:type="dxa"/>
            <w:vAlign w:val="bottom"/>
          </w:tcPr>
          <w:p w14:paraId="3D721CFE" w14:textId="685331D6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330</w:t>
            </w:r>
          </w:p>
        </w:tc>
        <w:tc>
          <w:tcPr>
            <w:tcW w:w="680" w:type="dxa"/>
            <w:vAlign w:val="bottom"/>
          </w:tcPr>
          <w:p w14:paraId="5DCF0374" w14:textId="5AABC4A5" w:rsidR="00EE2625" w:rsidRPr="00CC77ED" w:rsidRDefault="00EE2625" w:rsidP="00EE2625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</w:tcPr>
          <w:p w14:paraId="69C46868" w14:textId="0AA3C8FC" w:rsidR="00EE2625" w:rsidRPr="008B4E57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 w:rsidRPr="008B4E57">
              <w:rPr>
                <w:color w:val="000000"/>
                <w:sz w:val="20"/>
                <w:szCs w:val="20"/>
                <w:lang w:val="ru-RU"/>
              </w:rPr>
              <w:t>резистор чип</w:t>
            </w:r>
          </w:p>
        </w:tc>
      </w:tr>
      <w:tr w:rsidR="00EE2625" w:rsidRPr="00CC77ED" w14:paraId="302654D6" w14:textId="77777777" w:rsidTr="00616665">
        <w:tc>
          <w:tcPr>
            <w:tcW w:w="527" w:type="dxa"/>
          </w:tcPr>
          <w:p w14:paraId="2D80715A" w14:textId="77777777" w:rsidR="00EE2625" w:rsidRPr="00CC77ED" w:rsidRDefault="00EE2625" w:rsidP="00EE2625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338949E9" w14:textId="48621342" w:rsidR="00EE2625" w:rsidRPr="00CC77ED" w:rsidRDefault="00EE2625" w:rsidP="00EE2625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R</w:t>
            </w:r>
            <w:r>
              <w:rPr>
                <w:color w:val="000000"/>
                <w:sz w:val="20"/>
                <w:szCs w:val="20"/>
              </w:rPr>
              <w:t>21</w:t>
            </w:r>
          </w:p>
        </w:tc>
        <w:tc>
          <w:tcPr>
            <w:tcW w:w="2380" w:type="dxa"/>
          </w:tcPr>
          <w:p w14:paraId="34E53CAC" w14:textId="7589AF27" w:rsidR="00EE2625" w:rsidRPr="00AD798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D798D">
              <w:rPr>
                <w:color w:val="000000"/>
                <w:sz w:val="20"/>
                <w:szCs w:val="20"/>
              </w:rPr>
              <w:t>R0805</w:t>
            </w:r>
            <w:r>
              <w:rPr>
                <w:color w:val="000000"/>
                <w:sz w:val="20"/>
                <w:szCs w:val="20"/>
                <w:lang w:val="ru-RU"/>
              </w:rPr>
              <w:t xml:space="preserve"> 1%</w:t>
            </w:r>
          </w:p>
        </w:tc>
        <w:tc>
          <w:tcPr>
            <w:tcW w:w="1051" w:type="dxa"/>
            <w:vAlign w:val="bottom"/>
          </w:tcPr>
          <w:p w14:paraId="595561D5" w14:textId="3E1165C0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K2</w:t>
            </w:r>
          </w:p>
        </w:tc>
        <w:tc>
          <w:tcPr>
            <w:tcW w:w="680" w:type="dxa"/>
            <w:vAlign w:val="bottom"/>
          </w:tcPr>
          <w:p w14:paraId="3B970FEE" w14:textId="3C7956E2" w:rsidR="00EE2625" w:rsidRPr="00CC77ED" w:rsidRDefault="00EE2625" w:rsidP="00EE2625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</w:tcPr>
          <w:p w14:paraId="2D4AF85A" w14:textId="1606F7AB" w:rsidR="00EE2625" w:rsidRPr="008B4E57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 w:rsidRPr="008B4E57">
              <w:rPr>
                <w:color w:val="000000"/>
                <w:sz w:val="20"/>
                <w:szCs w:val="20"/>
                <w:lang w:val="ru-RU"/>
              </w:rPr>
              <w:t>резистор чип</w:t>
            </w:r>
          </w:p>
        </w:tc>
      </w:tr>
      <w:tr w:rsidR="00EE2625" w:rsidRPr="00CC77ED" w14:paraId="7B0178F2" w14:textId="77777777" w:rsidTr="00616665">
        <w:tc>
          <w:tcPr>
            <w:tcW w:w="527" w:type="dxa"/>
          </w:tcPr>
          <w:p w14:paraId="0EFB5F1A" w14:textId="77777777" w:rsidR="00EE2625" w:rsidRPr="00CC77ED" w:rsidRDefault="00EE2625" w:rsidP="00EE2625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5C7C1002" w14:textId="5DA72A24" w:rsidR="00EE2625" w:rsidRPr="00CC77ED" w:rsidRDefault="00EE2625" w:rsidP="00EE2625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R23, R35</w:t>
            </w:r>
          </w:p>
        </w:tc>
        <w:tc>
          <w:tcPr>
            <w:tcW w:w="2380" w:type="dxa"/>
          </w:tcPr>
          <w:p w14:paraId="30798998" w14:textId="79D6A42C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00930">
              <w:rPr>
                <w:color w:val="000000"/>
                <w:sz w:val="20"/>
                <w:szCs w:val="20"/>
              </w:rPr>
              <w:t>R0805</w:t>
            </w:r>
            <w:r w:rsidRPr="00A00930">
              <w:rPr>
                <w:color w:val="000000"/>
                <w:sz w:val="20"/>
                <w:szCs w:val="20"/>
                <w:lang w:val="ru-RU"/>
              </w:rPr>
              <w:t xml:space="preserve"> 1%</w:t>
            </w:r>
          </w:p>
        </w:tc>
        <w:tc>
          <w:tcPr>
            <w:tcW w:w="1051" w:type="dxa"/>
            <w:vAlign w:val="bottom"/>
          </w:tcPr>
          <w:p w14:paraId="1E7F09F9" w14:textId="7DD6B20D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00</w:t>
            </w:r>
          </w:p>
        </w:tc>
        <w:tc>
          <w:tcPr>
            <w:tcW w:w="680" w:type="dxa"/>
            <w:vAlign w:val="bottom"/>
          </w:tcPr>
          <w:p w14:paraId="0AAE68DB" w14:textId="6DFEAC46" w:rsidR="00EE2625" w:rsidRPr="00CC77ED" w:rsidRDefault="00EE2625" w:rsidP="00EE2625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2970" w:type="dxa"/>
          </w:tcPr>
          <w:p w14:paraId="5FF95367" w14:textId="0CDE05DF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8B4E57">
              <w:rPr>
                <w:color w:val="000000"/>
                <w:sz w:val="20"/>
                <w:szCs w:val="20"/>
                <w:lang w:val="ru-RU"/>
              </w:rPr>
              <w:t>резистор чип</w:t>
            </w:r>
          </w:p>
        </w:tc>
      </w:tr>
      <w:tr w:rsidR="00EE2625" w:rsidRPr="00CC77ED" w14:paraId="768DE7E3" w14:textId="77777777" w:rsidTr="00616665">
        <w:tc>
          <w:tcPr>
            <w:tcW w:w="527" w:type="dxa"/>
          </w:tcPr>
          <w:p w14:paraId="367968AE" w14:textId="77777777" w:rsidR="00EE2625" w:rsidRPr="00CC77ED" w:rsidRDefault="00EE2625" w:rsidP="00EE2625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6AB1BBDE" w14:textId="5E23ED31" w:rsidR="00EE2625" w:rsidRPr="00CC77ED" w:rsidRDefault="00EE2625" w:rsidP="00EE2625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R28, R29, R30, R34</w:t>
            </w:r>
          </w:p>
        </w:tc>
        <w:tc>
          <w:tcPr>
            <w:tcW w:w="2380" w:type="dxa"/>
          </w:tcPr>
          <w:p w14:paraId="410AE409" w14:textId="3A652A9D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00930">
              <w:rPr>
                <w:color w:val="000000"/>
                <w:sz w:val="20"/>
                <w:szCs w:val="20"/>
              </w:rPr>
              <w:t>R0805</w:t>
            </w:r>
            <w:r w:rsidRPr="00A00930">
              <w:rPr>
                <w:color w:val="000000"/>
                <w:sz w:val="20"/>
                <w:szCs w:val="20"/>
                <w:lang w:val="ru-RU"/>
              </w:rPr>
              <w:t xml:space="preserve"> 1%</w:t>
            </w:r>
          </w:p>
        </w:tc>
        <w:tc>
          <w:tcPr>
            <w:tcW w:w="1051" w:type="dxa"/>
            <w:vAlign w:val="bottom"/>
          </w:tcPr>
          <w:p w14:paraId="3F8119A0" w14:textId="41A06336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00K</w:t>
            </w:r>
          </w:p>
        </w:tc>
        <w:tc>
          <w:tcPr>
            <w:tcW w:w="680" w:type="dxa"/>
            <w:vAlign w:val="bottom"/>
          </w:tcPr>
          <w:p w14:paraId="56C0F121" w14:textId="37985D17" w:rsidR="00EE2625" w:rsidRPr="00CC77ED" w:rsidRDefault="00EE2625" w:rsidP="00EE2625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4</w:t>
            </w:r>
          </w:p>
        </w:tc>
        <w:tc>
          <w:tcPr>
            <w:tcW w:w="2970" w:type="dxa"/>
          </w:tcPr>
          <w:p w14:paraId="42EF6F4E" w14:textId="3C93E1A0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8B4E57">
              <w:rPr>
                <w:color w:val="000000"/>
                <w:sz w:val="20"/>
                <w:szCs w:val="20"/>
                <w:lang w:val="ru-RU"/>
              </w:rPr>
              <w:t>резистор чип</w:t>
            </w:r>
          </w:p>
        </w:tc>
      </w:tr>
      <w:tr w:rsidR="00EE2625" w:rsidRPr="00CC77ED" w14:paraId="64ED65BC" w14:textId="77777777" w:rsidTr="00616665">
        <w:tc>
          <w:tcPr>
            <w:tcW w:w="527" w:type="dxa"/>
          </w:tcPr>
          <w:p w14:paraId="5DE49701" w14:textId="77777777" w:rsidR="00EE2625" w:rsidRPr="00CC77ED" w:rsidRDefault="00EE2625" w:rsidP="00EE2625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2581E9BE" w14:textId="6B3813FE" w:rsidR="00EE2625" w:rsidRPr="00CC77ED" w:rsidRDefault="00EE2625" w:rsidP="00EE2625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SW1</w:t>
            </w:r>
          </w:p>
        </w:tc>
        <w:tc>
          <w:tcPr>
            <w:tcW w:w="2380" w:type="dxa"/>
          </w:tcPr>
          <w:p w14:paraId="43140A30" w14:textId="74066D4C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05B7E">
              <w:rPr>
                <w:color w:val="000000"/>
                <w:sz w:val="20"/>
                <w:szCs w:val="20"/>
              </w:rPr>
              <w:t>SL19123</w:t>
            </w:r>
          </w:p>
        </w:tc>
        <w:tc>
          <w:tcPr>
            <w:tcW w:w="1051" w:type="dxa"/>
          </w:tcPr>
          <w:p w14:paraId="03F0D27A" w14:textId="0F32782D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B0DA8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48C74B7E" w14:textId="526A7D08" w:rsidR="00EE2625" w:rsidRPr="00CC77ED" w:rsidRDefault="00EE2625" w:rsidP="00EE2625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20A7EAF4" w14:textId="787DFEF6" w:rsidR="00EE2625" w:rsidRPr="00AD798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переключатель</w:t>
            </w:r>
          </w:p>
        </w:tc>
      </w:tr>
      <w:tr w:rsidR="00EE2625" w:rsidRPr="00CC77ED" w14:paraId="18C87C4D" w14:textId="77777777" w:rsidTr="00616665">
        <w:tc>
          <w:tcPr>
            <w:tcW w:w="527" w:type="dxa"/>
          </w:tcPr>
          <w:p w14:paraId="6A84CFC2" w14:textId="77777777" w:rsidR="00EE2625" w:rsidRPr="00CC77ED" w:rsidRDefault="00EE2625" w:rsidP="00EE2625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04233A38" w14:textId="5A4B7213" w:rsidR="00EE2625" w:rsidRPr="00CC77ED" w:rsidRDefault="00EE2625" w:rsidP="00EE2625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SW2, SW3</w:t>
            </w:r>
          </w:p>
        </w:tc>
        <w:tc>
          <w:tcPr>
            <w:tcW w:w="2380" w:type="dxa"/>
          </w:tcPr>
          <w:p w14:paraId="57D18672" w14:textId="2ECD0DF4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05B7E">
              <w:rPr>
                <w:color w:val="000000"/>
                <w:sz w:val="20"/>
                <w:szCs w:val="20"/>
              </w:rPr>
              <w:t>430152043826</w:t>
            </w:r>
          </w:p>
        </w:tc>
        <w:tc>
          <w:tcPr>
            <w:tcW w:w="1051" w:type="dxa"/>
          </w:tcPr>
          <w:p w14:paraId="567D29AB" w14:textId="0DF86CCB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B0DA8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1AB46F39" w14:textId="6A08BE32" w:rsidR="00EE2625" w:rsidRPr="00CC77ED" w:rsidRDefault="00EE2625" w:rsidP="00EE2625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2970" w:type="dxa"/>
            <w:vAlign w:val="bottom"/>
          </w:tcPr>
          <w:p w14:paraId="171B98FA" w14:textId="7EFF6E06" w:rsidR="00EE2625" w:rsidRPr="00505B7E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кнопка</w:t>
            </w:r>
          </w:p>
        </w:tc>
      </w:tr>
      <w:tr w:rsidR="00EE2625" w:rsidRPr="00CC77ED" w14:paraId="3F49B4B0" w14:textId="77777777" w:rsidTr="00616665">
        <w:tc>
          <w:tcPr>
            <w:tcW w:w="527" w:type="dxa"/>
          </w:tcPr>
          <w:p w14:paraId="112C92DB" w14:textId="77777777" w:rsidR="00EE2625" w:rsidRPr="00CC77ED" w:rsidRDefault="00EE2625" w:rsidP="00EE2625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760A9879" w14:textId="6C756665" w:rsidR="00EE2625" w:rsidRPr="00CC77ED" w:rsidRDefault="00EE2625" w:rsidP="00EE2625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SW4</w:t>
            </w:r>
          </w:p>
        </w:tc>
        <w:tc>
          <w:tcPr>
            <w:tcW w:w="2380" w:type="dxa"/>
          </w:tcPr>
          <w:p w14:paraId="05C38290" w14:textId="3DA0E0E7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D798D">
              <w:rPr>
                <w:color w:val="000000"/>
                <w:sz w:val="20"/>
                <w:szCs w:val="20"/>
              </w:rPr>
              <w:t>KLS7-SS03-12D02-EG-3.0</w:t>
            </w:r>
          </w:p>
        </w:tc>
        <w:tc>
          <w:tcPr>
            <w:tcW w:w="1051" w:type="dxa"/>
          </w:tcPr>
          <w:p w14:paraId="0F884DA6" w14:textId="538CF21A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B0DA8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7B179E29" w14:textId="0AEF6C91" w:rsidR="00EE2625" w:rsidRPr="00CC77ED" w:rsidRDefault="00EE2625" w:rsidP="00EE2625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541B8853" w14:textId="677489FF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переключатель</w:t>
            </w:r>
          </w:p>
        </w:tc>
      </w:tr>
      <w:tr w:rsidR="00EE2625" w:rsidRPr="00CC77ED" w14:paraId="0ECE47F8" w14:textId="77777777" w:rsidTr="00616665">
        <w:tc>
          <w:tcPr>
            <w:tcW w:w="527" w:type="dxa"/>
          </w:tcPr>
          <w:p w14:paraId="1D636D6C" w14:textId="77777777" w:rsidR="00EE2625" w:rsidRPr="00CC77ED" w:rsidRDefault="00EE2625" w:rsidP="00EE2625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0A69890D" w14:textId="1E24B026" w:rsidR="00EE2625" w:rsidRPr="00CC77ED" w:rsidRDefault="00EE2625" w:rsidP="00EE2625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U1</w:t>
            </w:r>
          </w:p>
        </w:tc>
        <w:tc>
          <w:tcPr>
            <w:tcW w:w="2380" w:type="dxa"/>
          </w:tcPr>
          <w:p w14:paraId="684DB7EF" w14:textId="3D2EA454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05B7E">
              <w:rPr>
                <w:color w:val="000000"/>
                <w:sz w:val="20"/>
                <w:szCs w:val="20"/>
              </w:rPr>
              <w:t>FT232RL-Reel</w:t>
            </w:r>
          </w:p>
        </w:tc>
        <w:tc>
          <w:tcPr>
            <w:tcW w:w="1051" w:type="dxa"/>
          </w:tcPr>
          <w:p w14:paraId="0DBB6FC6" w14:textId="2628412C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B0DA8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6ABBAD4F" w14:textId="3E5707C0" w:rsidR="00EE2625" w:rsidRPr="00CC77ED" w:rsidRDefault="00EE2625" w:rsidP="00EE2625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3CF49A3F" w14:textId="3584BDAE" w:rsidR="00EE2625" w:rsidRPr="00505B7E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микросхема</w:t>
            </w:r>
            <w:r>
              <w:rPr>
                <w:color w:val="000000"/>
                <w:sz w:val="20"/>
                <w:szCs w:val="20"/>
                <w:lang w:val="en-US"/>
              </w:rPr>
              <w:t xml:space="preserve"> USB-UART</w:t>
            </w:r>
          </w:p>
        </w:tc>
      </w:tr>
      <w:tr w:rsidR="00EE2625" w:rsidRPr="00CC77ED" w14:paraId="5A651CBF" w14:textId="77777777" w:rsidTr="00616665">
        <w:tc>
          <w:tcPr>
            <w:tcW w:w="527" w:type="dxa"/>
          </w:tcPr>
          <w:p w14:paraId="03821C14" w14:textId="77777777" w:rsidR="00EE2625" w:rsidRPr="00CC77ED" w:rsidRDefault="00EE2625" w:rsidP="00EE2625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317BEE8D" w14:textId="2BD11696" w:rsidR="00EE2625" w:rsidRPr="00CC77ED" w:rsidRDefault="00EE2625" w:rsidP="00EE2625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VD1, VD5</w:t>
            </w:r>
          </w:p>
        </w:tc>
        <w:tc>
          <w:tcPr>
            <w:tcW w:w="2380" w:type="dxa"/>
            <w:vAlign w:val="bottom"/>
          </w:tcPr>
          <w:p w14:paraId="04662E77" w14:textId="18DC136F" w:rsidR="00EE2625" w:rsidRPr="00505B7E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05B7E">
              <w:rPr>
                <w:color w:val="000000"/>
                <w:sz w:val="20"/>
                <w:szCs w:val="20"/>
              </w:rPr>
              <w:t>TO-1608BC-MRE</w:t>
            </w:r>
          </w:p>
        </w:tc>
        <w:tc>
          <w:tcPr>
            <w:tcW w:w="1051" w:type="dxa"/>
          </w:tcPr>
          <w:p w14:paraId="7A7B7567" w14:textId="7D30ADA3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B0DA8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6D53FCFB" w14:textId="6170D3D6" w:rsidR="00EE2625" w:rsidRPr="00CC77ED" w:rsidRDefault="00EE2625" w:rsidP="00EE2625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2970" w:type="dxa"/>
            <w:vAlign w:val="bottom"/>
          </w:tcPr>
          <w:p w14:paraId="4A1D2018" w14:textId="3CD82BA9" w:rsidR="00EE2625" w:rsidRPr="00505B7E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светодиод красный</w:t>
            </w:r>
          </w:p>
        </w:tc>
      </w:tr>
      <w:tr w:rsidR="00EE2625" w:rsidRPr="00CC77ED" w14:paraId="606ACFCD" w14:textId="77777777" w:rsidTr="00616665">
        <w:tc>
          <w:tcPr>
            <w:tcW w:w="527" w:type="dxa"/>
          </w:tcPr>
          <w:p w14:paraId="024BBAB0" w14:textId="77777777" w:rsidR="00EE2625" w:rsidRPr="00CC77ED" w:rsidRDefault="00EE2625" w:rsidP="00EE2625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2E45A231" w14:textId="407BABAF" w:rsidR="00EE2625" w:rsidRPr="00CC77ED" w:rsidRDefault="00EE2625" w:rsidP="00EE2625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VD2, VD6</w:t>
            </w:r>
          </w:p>
        </w:tc>
        <w:tc>
          <w:tcPr>
            <w:tcW w:w="2380" w:type="dxa"/>
            <w:vAlign w:val="bottom"/>
          </w:tcPr>
          <w:p w14:paraId="35D89DD2" w14:textId="4DE254C7" w:rsidR="00EE2625" w:rsidRPr="00505B7E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05B7E">
              <w:rPr>
                <w:color w:val="000000"/>
                <w:sz w:val="20"/>
                <w:szCs w:val="20"/>
              </w:rPr>
              <w:t>TO-1608BC-MYF</w:t>
            </w:r>
          </w:p>
        </w:tc>
        <w:tc>
          <w:tcPr>
            <w:tcW w:w="1051" w:type="dxa"/>
          </w:tcPr>
          <w:p w14:paraId="406C0ABE" w14:textId="51CEDFE5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B0DA8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0BE4FCCF" w14:textId="4662363C" w:rsidR="00EE2625" w:rsidRPr="00CC77ED" w:rsidRDefault="00EE2625" w:rsidP="00EE2625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2970" w:type="dxa"/>
            <w:vAlign w:val="bottom"/>
          </w:tcPr>
          <w:p w14:paraId="6AC3463F" w14:textId="4FA65D79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светодиод желтый</w:t>
            </w:r>
          </w:p>
        </w:tc>
      </w:tr>
      <w:tr w:rsidR="00EE2625" w:rsidRPr="00CC77ED" w14:paraId="71B762AA" w14:textId="77777777" w:rsidTr="00616665">
        <w:tc>
          <w:tcPr>
            <w:tcW w:w="527" w:type="dxa"/>
          </w:tcPr>
          <w:p w14:paraId="6287CEF3" w14:textId="77777777" w:rsidR="00EE2625" w:rsidRPr="00CC77ED" w:rsidRDefault="00EE2625" w:rsidP="00EE2625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0F1B286E" w14:textId="40C77470" w:rsidR="00EE2625" w:rsidRPr="00CC77ED" w:rsidRDefault="00EE2625" w:rsidP="00EE2625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VD3, VD7, VD8</w:t>
            </w:r>
          </w:p>
        </w:tc>
        <w:tc>
          <w:tcPr>
            <w:tcW w:w="2380" w:type="dxa"/>
            <w:vAlign w:val="bottom"/>
          </w:tcPr>
          <w:p w14:paraId="62B5E548" w14:textId="7EDB2CC2" w:rsidR="00EE2625" w:rsidRPr="00505B7E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05B7E">
              <w:rPr>
                <w:color w:val="000000"/>
                <w:sz w:val="20"/>
                <w:szCs w:val="20"/>
              </w:rPr>
              <w:t>TO-1608BC-PG</w:t>
            </w:r>
          </w:p>
        </w:tc>
        <w:tc>
          <w:tcPr>
            <w:tcW w:w="1051" w:type="dxa"/>
          </w:tcPr>
          <w:p w14:paraId="1FEAC9DF" w14:textId="558B3915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B0DA8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0D4F358C" w14:textId="037FA29C" w:rsidR="00EE2625" w:rsidRPr="00CC77ED" w:rsidRDefault="00EE2625" w:rsidP="00EE2625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3</w:t>
            </w:r>
          </w:p>
        </w:tc>
        <w:tc>
          <w:tcPr>
            <w:tcW w:w="2970" w:type="dxa"/>
            <w:vAlign w:val="bottom"/>
          </w:tcPr>
          <w:p w14:paraId="32C604EA" w14:textId="746336A1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светодиод зеленый</w:t>
            </w:r>
          </w:p>
        </w:tc>
      </w:tr>
      <w:tr w:rsidR="00EE2625" w:rsidRPr="00CC77ED" w14:paraId="23A1199E" w14:textId="77777777" w:rsidTr="00616665">
        <w:tc>
          <w:tcPr>
            <w:tcW w:w="527" w:type="dxa"/>
          </w:tcPr>
          <w:p w14:paraId="59AFE708" w14:textId="77777777" w:rsidR="00EE2625" w:rsidRPr="00CC77ED" w:rsidRDefault="00EE2625" w:rsidP="00EE2625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4C3EFC9D" w14:textId="528DDC8A" w:rsidR="00EE2625" w:rsidRPr="00CC77ED" w:rsidRDefault="00EE2625" w:rsidP="00EE2625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VD4, VD9</w:t>
            </w:r>
          </w:p>
        </w:tc>
        <w:tc>
          <w:tcPr>
            <w:tcW w:w="2380" w:type="dxa"/>
            <w:vAlign w:val="bottom"/>
          </w:tcPr>
          <w:p w14:paraId="1D7DAE0C" w14:textId="3950FFD8" w:rsidR="00EE2625" w:rsidRPr="00505B7E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05B7E">
              <w:rPr>
                <w:color w:val="000000"/>
                <w:sz w:val="20"/>
                <w:szCs w:val="20"/>
              </w:rPr>
              <w:t>TO-1608BC-BF</w:t>
            </w:r>
          </w:p>
        </w:tc>
        <w:tc>
          <w:tcPr>
            <w:tcW w:w="1051" w:type="dxa"/>
          </w:tcPr>
          <w:p w14:paraId="276E03A7" w14:textId="4B218646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B0DA8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428EF7BB" w14:textId="21CD6268" w:rsidR="00EE2625" w:rsidRPr="00CC77ED" w:rsidRDefault="00EE2625" w:rsidP="00EE2625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2970" w:type="dxa"/>
            <w:vAlign w:val="bottom"/>
          </w:tcPr>
          <w:p w14:paraId="01C2A784" w14:textId="51C524F2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светодиод синий</w:t>
            </w:r>
          </w:p>
        </w:tc>
      </w:tr>
      <w:tr w:rsidR="00EE2625" w:rsidRPr="00CC77ED" w14:paraId="6C7300BD" w14:textId="77777777" w:rsidTr="00616665">
        <w:tc>
          <w:tcPr>
            <w:tcW w:w="527" w:type="dxa"/>
          </w:tcPr>
          <w:p w14:paraId="4CC8CD3F" w14:textId="77777777" w:rsidR="00EE2625" w:rsidRPr="00CC77ED" w:rsidRDefault="00EE2625" w:rsidP="00EE2625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4E76D5A2" w14:textId="496B61AD" w:rsidR="00EE2625" w:rsidRPr="00CC77ED" w:rsidRDefault="00EE2625" w:rsidP="00EE2625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XP3</w:t>
            </w:r>
            <w:r>
              <w:rPr>
                <w:color w:val="000000"/>
                <w:sz w:val="20"/>
                <w:szCs w:val="20"/>
              </w:rPr>
              <w:t xml:space="preserve">, </w:t>
            </w:r>
            <w:r w:rsidRPr="00CC77ED">
              <w:rPr>
                <w:color w:val="000000"/>
                <w:sz w:val="20"/>
                <w:szCs w:val="20"/>
              </w:rPr>
              <w:t>XS2</w:t>
            </w:r>
          </w:p>
        </w:tc>
        <w:tc>
          <w:tcPr>
            <w:tcW w:w="2380" w:type="dxa"/>
          </w:tcPr>
          <w:p w14:paraId="195250EE" w14:textId="545D8417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1D559F">
              <w:rPr>
                <w:color w:val="000000"/>
                <w:sz w:val="20"/>
                <w:szCs w:val="20"/>
              </w:rPr>
              <w:t>PLS-2</w:t>
            </w:r>
          </w:p>
        </w:tc>
        <w:tc>
          <w:tcPr>
            <w:tcW w:w="1051" w:type="dxa"/>
          </w:tcPr>
          <w:p w14:paraId="3FEE8955" w14:textId="66345F25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B0DA8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3D1767C8" w14:textId="05D7D9BE" w:rsidR="00EE2625" w:rsidRPr="00CC77ED" w:rsidRDefault="00EE2625" w:rsidP="00EE2625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2970" w:type="dxa"/>
            <w:vAlign w:val="bottom"/>
          </w:tcPr>
          <w:p w14:paraId="45F53EB2" w14:textId="06F3A25E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разъем штыревой</w:t>
            </w:r>
          </w:p>
        </w:tc>
      </w:tr>
      <w:tr w:rsidR="00EE2625" w:rsidRPr="00CC77ED" w14:paraId="5D6C4CFA" w14:textId="77777777" w:rsidTr="00616665">
        <w:tc>
          <w:tcPr>
            <w:tcW w:w="527" w:type="dxa"/>
          </w:tcPr>
          <w:p w14:paraId="11EBE3E1" w14:textId="77777777" w:rsidR="00EE2625" w:rsidRPr="00CC77ED" w:rsidRDefault="00EE2625" w:rsidP="00EE2625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2191FB18" w14:textId="297BC9B7" w:rsidR="00EE2625" w:rsidRPr="00CC77ED" w:rsidRDefault="00EE2625" w:rsidP="00EE2625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XS1</w:t>
            </w:r>
          </w:p>
        </w:tc>
        <w:tc>
          <w:tcPr>
            <w:tcW w:w="2380" w:type="dxa"/>
          </w:tcPr>
          <w:p w14:paraId="028607BD" w14:textId="24EEBCD8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BH-40</w:t>
            </w:r>
          </w:p>
        </w:tc>
        <w:tc>
          <w:tcPr>
            <w:tcW w:w="1051" w:type="dxa"/>
          </w:tcPr>
          <w:p w14:paraId="785A7EB7" w14:textId="77F44D95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B0DA8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42BC18C2" w14:textId="5B368E31" w:rsidR="00EE2625" w:rsidRPr="00CC77ED" w:rsidRDefault="00EE2625" w:rsidP="00EE2625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450EA211" w14:textId="1162366D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разъем штыревой с ключом</w:t>
            </w:r>
          </w:p>
        </w:tc>
      </w:tr>
      <w:tr w:rsidR="00EE2625" w:rsidRPr="00CC77ED" w14:paraId="2A2426C1" w14:textId="77777777" w:rsidTr="00616665">
        <w:tc>
          <w:tcPr>
            <w:tcW w:w="527" w:type="dxa"/>
          </w:tcPr>
          <w:p w14:paraId="71DFD353" w14:textId="77777777" w:rsidR="00EE2625" w:rsidRPr="00CC77ED" w:rsidRDefault="00EE2625" w:rsidP="00EE2625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32BB07FF" w14:textId="20A35D58" w:rsidR="00EE2625" w:rsidRPr="00CC77ED" w:rsidRDefault="00EE2625" w:rsidP="00EE2625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XS3</w:t>
            </w:r>
          </w:p>
        </w:tc>
        <w:tc>
          <w:tcPr>
            <w:tcW w:w="2380" w:type="dxa"/>
            <w:vAlign w:val="bottom"/>
          </w:tcPr>
          <w:p w14:paraId="656F1F75" w14:textId="694AF83F" w:rsidR="00EE2625" w:rsidRPr="00592E21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92E21">
              <w:rPr>
                <w:color w:val="000000"/>
                <w:sz w:val="20"/>
                <w:szCs w:val="20"/>
              </w:rPr>
              <w:t>PBD-14</w:t>
            </w:r>
          </w:p>
        </w:tc>
        <w:tc>
          <w:tcPr>
            <w:tcW w:w="1051" w:type="dxa"/>
          </w:tcPr>
          <w:p w14:paraId="4C2E8A64" w14:textId="552AAFDF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B0DA8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3080067B" w14:textId="6DE477E3" w:rsidR="00EE2625" w:rsidRPr="00CC77ED" w:rsidRDefault="00EE2625" w:rsidP="00EE2625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3A856298" w14:textId="3EE4ED45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разъем штыревой (гнездо)</w:t>
            </w:r>
          </w:p>
        </w:tc>
      </w:tr>
      <w:tr w:rsidR="00EE2625" w:rsidRPr="00CC77ED" w14:paraId="41C45CAD" w14:textId="77777777" w:rsidTr="00616665">
        <w:tc>
          <w:tcPr>
            <w:tcW w:w="527" w:type="dxa"/>
          </w:tcPr>
          <w:p w14:paraId="2E2C5890" w14:textId="77777777" w:rsidR="00EE2625" w:rsidRPr="00CC77ED" w:rsidRDefault="00EE2625" w:rsidP="00EE2625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764E50A5" w14:textId="70D843DC" w:rsidR="00EE2625" w:rsidRPr="00CC77ED" w:rsidRDefault="00EE2625" w:rsidP="00EE2625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XS4</w:t>
            </w:r>
          </w:p>
        </w:tc>
        <w:tc>
          <w:tcPr>
            <w:tcW w:w="2380" w:type="dxa"/>
            <w:vAlign w:val="bottom"/>
          </w:tcPr>
          <w:p w14:paraId="4C583303" w14:textId="7C2265DF" w:rsidR="00EE2625" w:rsidRPr="00592E21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92E21">
              <w:rPr>
                <w:color w:val="000000"/>
                <w:sz w:val="20"/>
                <w:szCs w:val="20"/>
              </w:rPr>
              <w:t>PBD-40</w:t>
            </w:r>
          </w:p>
        </w:tc>
        <w:tc>
          <w:tcPr>
            <w:tcW w:w="1051" w:type="dxa"/>
          </w:tcPr>
          <w:p w14:paraId="3578BCF5" w14:textId="4E823892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B0DA8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73F5D5F2" w14:textId="0D9ED2F6" w:rsidR="00EE2625" w:rsidRPr="00CC77ED" w:rsidRDefault="00EE2625" w:rsidP="00EE2625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391DA80A" w14:textId="6F6F52E5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разъем штыревой (гнездо)</w:t>
            </w:r>
          </w:p>
        </w:tc>
      </w:tr>
      <w:tr w:rsidR="00EE2625" w:rsidRPr="00CC77ED" w14:paraId="53B205E1" w14:textId="77777777" w:rsidTr="00616665">
        <w:tc>
          <w:tcPr>
            <w:tcW w:w="527" w:type="dxa"/>
          </w:tcPr>
          <w:p w14:paraId="405AF3C9" w14:textId="77777777" w:rsidR="00EE2625" w:rsidRPr="00CC77ED" w:rsidRDefault="00EE2625" w:rsidP="00EE2625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7C474A92" w14:textId="210FE70F" w:rsidR="00EE2625" w:rsidRPr="00CC77ED" w:rsidRDefault="00EE2625" w:rsidP="00EE2625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XS5</w:t>
            </w:r>
          </w:p>
        </w:tc>
        <w:tc>
          <w:tcPr>
            <w:tcW w:w="2380" w:type="dxa"/>
            <w:vAlign w:val="bottom"/>
          </w:tcPr>
          <w:p w14:paraId="050319D3" w14:textId="49DDC52A" w:rsidR="00EE2625" w:rsidRPr="00592E21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92E21">
              <w:rPr>
                <w:color w:val="000000"/>
                <w:sz w:val="20"/>
                <w:szCs w:val="20"/>
              </w:rPr>
              <w:t>PBS2-3</w:t>
            </w:r>
          </w:p>
        </w:tc>
        <w:tc>
          <w:tcPr>
            <w:tcW w:w="1051" w:type="dxa"/>
          </w:tcPr>
          <w:p w14:paraId="5604C590" w14:textId="2DF293EE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B0DA8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101C0F57" w14:textId="35D644A6" w:rsidR="00EE2625" w:rsidRPr="00CC77ED" w:rsidRDefault="00EE2625" w:rsidP="00EE2625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1F8530E8" w14:textId="608E8813" w:rsidR="00EE2625" w:rsidRPr="00592E21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разъем штыревой (гнездо)</w:t>
            </w:r>
            <w:r>
              <w:rPr>
                <w:color w:val="000000"/>
                <w:sz w:val="20"/>
                <w:szCs w:val="20"/>
                <w:lang w:val="en-US"/>
              </w:rPr>
              <w:t xml:space="preserve"> 2</w:t>
            </w:r>
            <w:r>
              <w:rPr>
                <w:color w:val="000000"/>
                <w:sz w:val="20"/>
                <w:szCs w:val="20"/>
                <w:lang w:val="ru-RU"/>
              </w:rPr>
              <w:t>мм</w:t>
            </w:r>
          </w:p>
        </w:tc>
      </w:tr>
      <w:tr w:rsidR="00EE2625" w:rsidRPr="00CC77ED" w14:paraId="608B3677" w14:textId="77777777" w:rsidTr="00616665">
        <w:tc>
          <w:tcPr>
            <w:tcW w:w="527" w:type="dxa"/>
          </w:tcPr>
          <w:p w14:paraId="4658BEF2" w14:textId="77777777" w:rsidR="00EE2625" w:rsidRPr="00CC77ED" w:rsidRDefault="00EE2625" w:rsidP="00EE2625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55A222C7" w14:textId="76513335" w:rsidR="00EE2625" w:rsidRPr="00592E21" w:rsidRDefault="00EE2625" w:rsidP="00EE2625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CN7</w:t>
            </w:r>
          </w:p>
        </w:tc>
        <w:tc>
          <w:tcPr>
            <w:tcW w:w="2380" w:type="dxa"/>
          </w:tcPr>
          <w:p w14:paraId="6FB69D96" w14:textId="28AA1C57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92E21">
              <w:rPr>
                <w:color w:val="000000"/>
                <w:sz w:val="20"/>
                <w:szCs w:val="20"/>
              </w:rPr>
              <w:t>PBD-</w:t>
            </w:r>
            <w:r>
              <w:rPr>
                <w:color w:val="000000"/>
                <w:sz w:val="20"/>
                <w:szCs w:val="20"/>
              </w:rPr>
              <w:t>2</w:t>
            </w:r>
            <w:r w:rsidRPr="00592E21">
              <w:rPr>
                <w:color w:val="000000"/>
                <w:sz w:val="20"/>
                <w:szCs w:val="20"/>
              </w:rPr>
              <w:t>0</w:t>
            </w:r>
          </w:p>
        </w:tc>
        <w:tc>
          <w:tcPr>
            <w:tcW w:w="1051" w:type="dxa"/>
          </w:tcPr>
          <w:p w14:paraId="481D1677" w14:textId="02F9E0EE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B0DA8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1EF3BBD5" w14:textId="4DACC8DF" w:rsidR="00EE2625" w:rsidRPr="00CC77ED" w:rsidRDefault="00EE2625" w:rsidP="00EE2625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0779A3BD" w14:textId="10EC21E2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разъем штыревой (гнездо)</w:t>
            </w:r>
          </w:p>
        </w:tc>
      </w:tr>
      <w:tr w:rsidR="00EE2625" w:rsidRPr="00CC77ED" w14:paraId="5FC6E1A6" w14:textId="77777777" w:rsidTr="00616665">
        <w:tc>
          <w:tcPr>
            <w:tcW w:w="527" w:type="dxa"/>
          </w:tcPr>
          <w:p w14:paraId="6F51944F" w14:textId="77777777" w:rsidR="00EE2625" w:rsidRPr="00CC77ED" w:rsidRDefault="00EE2625" w:rsidP="00EE2625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27B38A0B" w14:textId="7246022B" w:rsidR="00EE2625" w:rsidRDefault="00EE2625" w:rsidP="00EE2625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CN8</w:t>
            </w:r>
          </w:p>
        </w:tc>
        <w:tc>
          <w:tcPr>
            <w:tcW w:w="2380" w:type="dxa"/>
          </w:tcPr>
          <w:p w14:paraId="2DC39ED7" w14:textId="5A20E1B3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92E21">
              <w:rPr>
                <w:color w:val="000000"/>
                <w:sz w:val="20"/>
                <w:szCs w:val="20"/>
              </w:rPr>
              <w:t>PBD-</w:t>
            </w:r>
            <w:r>
              <w:rPr>
                <w:color w:val="000000"/>
                <w:sz w:val="20"/>
                <w:szCs w:val="20"/>
              </w:rPr>
              <w:t>16</w:t>
            </w:r>
          </w:p>
        </w:tc>
        <w:tc>
          <w:tcPr>
            <w:tcW w:w="1051" w:type="dxa"/>
          </w:tcPr>
          <w:p w14:paraId="44B16596" w14:textId="3935D96C" w:rsidR="00EE2625" w:rsidRPr="005B0DA8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-</w:t>
            </w:r>
          </w:p>
        </w:tc>
        <w:tc>
          <w:tcPr>
            <w:tcW w:w="680" w:type="dxa"/>
            <w:vAlign w:val="bottom"/>
          </w:tcPr>
          <w:p w14:paraId="64931045" w14:textId="3A59B44E" w:rsidR="00EE2625" w:rsidRPr="00CC77ED" w:rsidRDefault="00EE2625" w:rsidP="00EE2625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</w:tcPr>
          <w:p w14:paraId="78E40CAB" w14:textId="7C005718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793AAF">
              <w:rPr>
                <w:color w:val="000000"/>
                <w:sz w:val="20"/>
                <w:szCs w:val="20"/>
                <w:lang w:val="ru-RU"/>
              </w:rPr>
              <w:t>разъем штыревой (гнездо)</w:t>
            </w:r>
          </w:p>
        </w:tc>
      </w:tr>
      <w:tr w:rsidR="00EE2625" w:rsidRPr="00CC77ED" w14:paraId="610E3463" w14:textId="77777777" w:rsidTr="00616665">
        <w:tc>
          <w:tcPr>
            <w:tcW w:w="527" w:type="dxa"/>
          </w:tcPr>
          <w:p w14:paraId="57EC5E2E" w14:textId="77777777" w:rsidR="00EE2625" w:rsidRPr="00CC77ED" w:rsidRDefault="00EE2625" w:rsidP="00EE2625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21E5E7C6" w14:textId="5640D693" w:rsidR="00EE2625" w:rsidRDefault="00EE2625" w:rsidP="00EE2625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CN9</w:t>
            </w:r>
          </w:p>
        </w:tc>
        <w:tc>
          <w:tcPr>
            <w:tcW w:w="2380" w:type="dxa"/>
          </w:tcPr>
          <w:p w14:paraId="0BF96156" w14:textId="0E443820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92E21">
              <w:rPr>
                <w:color w:val="000000"/>
                <w:sz w:val="20"/>
                <w:szCs w:val="20"/>
              </w:rPr>
              <w:t>PBD-</w:t>
            </w:r>
            <w:r>
              <w:rPr>
                <w:color w:val="000000"/>
                <w:sz w:val="20"/>
                <w:szCs w:val="20"/>
              </w:rPr>
              <w:t>30</w:t>
            </w:r>
          </w:p>
        </w:tc>
        <w:tc>
          <w:tcPr>
            <w:tcW w:w="1051" w:type="dxa"/>
          </w:tcPr>
          <w:p w14:paraId="7917E1E0" w14:textId="61E2D861" w:rsidR="00EE2625" w:rsidRPr="005B0DA8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-</w:t>
            </w:r>
          </w:p>
        </w:tc>
        <w:tc>
          <w:tcPr>
            <w:tcW w:w="680" w:type="dxa"/>
            <w:vAlign w:val="bottom"/>
          </w:tcPr>
          <w:p w14:paraId="24415313" w14:textId="1E66EF00" w:rsidR="00EE2625" w:rsidRPr="00CC77ED" w:rsidRDefault="00EE2625" w:rsidP="00EE2625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</w:tcPr>
          <w:p w14:paraId="791CCDC0" w14:textId="341A20E4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793AAF">
              <w:rPr>
                <w:color w:val="000000"/>
                <w:sz w:val="20"/>
                <w:szCs w:val="20"/>
                <w:lang w:val="ru-RU"/>
              </w:rPr>
              <w:t>разъем штыревой (гнездо)</w:t>
            </w:r>
          </w:p>
        </w:tc>
      </w:tr>
      <w:tr w:rsidR="00EE2625" w:rsidRPr="00CC77ED" w14:paraId="7B0A048B" w14:textId="77777777" w:rsidTr="00616665">
        <w:tc>
          <w:tcPr>
            <w:tcW w:w="527" w:type="dxa"/>
          </w:tcPr>
          <w:p w14:paraId="27678625" w14:textId="77777777" w:rsidR="00EE2625" w:rsidRPr="00CC77ED" w:rsidRDefault="00EE2625" w:rsidP="00EE2625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49920532" w14:textId="6065BEE8" w:rsidR="00EE2625" w:rsidRDefault="00EE2625" w:rsidP="00EE2625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CN10</w:t>
            </w:r>
          </w:p>
        </w:tc>
        <w:tc>
          <w:tcPr>
            <w:tcW w:w="2380" w:type="dxa"/>
          </w:tcPr>
          <w:p w14:paraId="01DE1B25" w14:textId="7926BA29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92E21">
              <w:rPr>
                <w:color w:val="000000"/>
                <w:sz w:val="20"/>
                <w:szCs w:val="20"/>
              </w:rPr>
              <w:t>PBD-</w:t>
            </w:r>
            <w:r>
              <w:rPr>
                <w:color w:val="000000"/>
                <w:sz w:val="20"/>
                <w:szCs w:val="20"/>
              </w:rPr>
              <w:t>34</w:t>
            </w:r>
          </w:p>
        </w:tc>
        <w:tc>
          <w:tcPr>
            <w:tcW w:w="1051" w:type="dxa"/>
          </w:tcPr>
          <w:p w14:paraId="40C414F6" w14:textId="5693DA67" w:rsidR="00EE2625" w:rsidRPr="005B0DA8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-</w:t>
            </w:r>
          </w:p>
        </w:tc>
        <w:tc>
          <w:tcPr>
            <w:tcW w:w="680" w:type="dxa"/>
            <w:vAlign w:val="bottom"/>
          </w:tcPr>
          <w:p w14:paraId="3D64F5E4" w14:textId="6DEBA498" w:rsidR="00EE2625" w:rsidRPr="00CC77ED" w:rsidRDefault="00EE2625" w:rsidP="00EE2625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</w:tcPr>
          <w:p w14:paraId="6539F21C" w14:textId="696C9754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793AAF">
              <w:rPr>
                <w:color w:val="000000"/>
                <w:sz w:val="20"/>
                <w:szCs w:val="20"/>
                <w:lang w:val="ru-RU"/>
              </w:rPr>
              <w:t>разъем штыревой (гнездо)</w:t>
            </w:r>
          </w:p>
        </w:tc>
      </w:tr>
      <w:tr w:rsidR="00EE2625" w:rsidRPr="00CC77ED" w14:paraId="0EADA5E4" w14:textId="77777777" w:rsidTr="00616665">
        <w:tc>
          <w:tcPr>
            <w:tcW w:w="527" w:type="dxa"/>
          </w:tcPr>
          <w:p w14:paraId="444DF626" w14:textId="77777777" w:rsidR="00EE2625" w:rsidRPr="00CC77ED" w:rsidRDefault="00EE2625" w:rsidP="00EE2625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7DE8EB37" w14:textId="36C1D42D" w:rsidR="00EE2625" w:rsidRDefault="00EE2625" w:rsidP="00EE2625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-</w:t>
            </w:r>
          </w:p>
        </w:tc>
        <w:tc>
          <w:tcPr>
            <w:tcW w:w="2380" w:type="dxa"/>
          </w:tcPr>
          <w:p w14:paraId="6B948DE5" w14:textId="3AF48CAA" w:rsidR="00EE2625" w:rsidRPr="007C58E6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 w:rsidRPr="007C58E6">
              <w:rPr>
                <w:color w:val="000000"/>
                <w:sz w:val="20"/>
                <w:szCs w:val="20"/>
                <w:lang w:val="ru-RU"/>
              </w:rPr>
              <w:t>MJ-O-6</w:t>
            </w:r>
          </w:p>
        </w:tc>
        <w:tc>
          <w:tcPr>
            <w:tcW w:w="1051" w:type="dxa"/>
          </w:tcPr>
          <w:p w14:paraId="3D148034" w14:textId="52C51D17" w:rsidR="00EE2625" w:rsidRPr="007C58E6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-</w:t>
            </w:r>
          </w:p>
        </w:tc>
        <w:tc>
          <w:tcPr>
            <w:tcW w:w="680" w:type="dxa"/>
            <w:vAlign w:val="bottom"/>
          </w:tcPr>
          <w:p w14:paraId="56872807" w14:textId="6EF9D232" w:rsidR="00EE2625" w:rsidRPr="007C58E6" w:rsidRDefault="00EE2625" w:rsidP="00EE2625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1</w:t>
            </w:r>
          </w:p>
        </w:tc>
        <w:tc>
          <w:tcPr>
            <w:tcW w:w="2970" w:type="dxa"/>
          </w:tcPr>
          <w:p w14:paraId="1A1765EB" w14:textId="261A40F3" w:rsidR="00EE2625" w:rsidRPr="00793AAF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джампер 2.54, 2-контактный</w:t>
            </w:r>
          </w:p>
        </w:tc>
      </w:tr>
      <w:tr w:rsidR="00EE2625" w:rsidRPr="00CC77ED" w14:paraId="20A980D7" w14:textId="77777777" w:rsidTr="00616665">
        <w:tc>
          <w:tcPr>
            <w:tcW w:w="527" w:type="dxa"/>
          </w:tcPr>
          <w:p w14:paraId="21E668D5" w14:textId="77777777" w:rsidR="00EE2625" w:rsidRPr="00CC77ED" w:rsidRDefault="00EE2625" w:rsidP="00EE2625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1F507039" w14:textId="2A767D54" w:rsidR="00EE2625" w:rsidRDefault="00EE2625" w:rsidP="00EE2625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-</w:t>
            </w:r>
          </w:p>
        </w:tc>
        <w:tc>
          <w:tcPr>
            <w:tcW w:w="2380" w:type="dxa"/>
          </w:tcPr>
          <w:p w14:paraId="6BEE0110" w14:textId="25BA1361" w:rsidR="00EE2625" w:rsidRPr="00592E21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E374D3">
              <w:rPr>
                <w:color w:val="000000"/>
                <w:sz w:val="20"/>
                <w:szCs w:val="20"/>
              </w:rPr>
              <w:t>SF1406S</w:t>
            </w:r>
          </w:p>
        </w:tc>
        <w:tc>
          <w:tcPr>
            <w:tcW w:w="1051" w:type="dxa"/>
          </w:tcPr>
          <w:p w14:paraId="24ABB228" w14:textId="012E811B" w:rsidR="00EE2625" w:rsidRPr="005B0DA8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-</w:t>
            </w:r>
          </w:p>
        </w:tc>
        <w:tc>
          <w:tcPr>
            <w:tcW w:w="680" w:type="dxa"/>
            <w:vAlign w:val="bottom"/>
          </w:tcPr>
          <w:p w14:paraId="69DE7F5F" w14:textId="701B9A8F" w:rsidR="00EE2625" w:rsidRDefault="00EE2625" w:rsidP="00EE2625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8</w:t>
            </w:r>
          </w:p>
        </w:tc>
        <w:tc>
          <w:tcPr>
            <w:tcW w:w="2970" w:type="dxa"/>
          </w:tcPr>
          <w:p w14:paraId="17C94D5C" w14:textId="1C9A370F" w:rsidR="00EE2625" w:rsidRPr="00793AAF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ножка</w:t>
            </w:r>
          </w:p>
        </w:tc>
      </w:tr>
      <w:tr w:rsidR="00EE2625" w:rsidRPr="00CC77ED" w14:paraId="1273B6A9" w14:textId="77777777" w:rsidTr="00616665">
        <w:tc>
          <w:tcPr>
            <w:tcW w:w="527" w:type="dxa"/>
          </w:tcPr>
          <w:p w14:paraId="1175758F" w14:textId="77777777" w:rsidR="00EE2625" w:rsidRPr="00CC77ED" w:rsidRDefault="00EE2625" w:rsidP="00EE2625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622BADBD" w14:textId="19B1E1FA" w:rsidR="00EE2625" w:rsidRPr="00091F11" w:rsidRDefault="00EE2625" w:rsidP="00EE2625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-</w:t>
            </w:r>
          </w:p>
        </w:tc>
        <w:tc>
          <w:tcPr>
            <w:tcW w:w="2380" w:type="dxa"/>
          </w:tcPr>
          <w:p w14:paraId="40B50DBE" w14:textId="78E103C9" w:rsidR="00EE2625" w:rsidRPr="00091F11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посадочный крепеж</w:t>
            </w:r>
          </w:p>
        </w:tc>
        <w:tc>
          <w:tcPr>
            <w:tcW w:w="1051" w:type="dxa"/>
          </w:tcPr>
          <w:p w14:paraId="7CDD02F1" w14:textId="57401EF5" w:rsidR="00EE2625" w:rsidRPr="00091F11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-</w:t>
            </w:r>
          </w:p>
        </w:tc>
        <w:tc>
          <w:tcPr>
            <w:tcW w:w="680" w:type="dxa"/>
            <w:vAlign w:val="bottom"/>
          </w:tcPr>
          <w:p w14:paraId="45C6DE59" w14:textId="3F99F321" w:rsidR="00EE2625" w:rsidRPr="00091F11" w:rsidRDefault="00EE2625" w:rsidP="00EE2625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1</w:t>
            </w:r>
          </w:p>
        </w:tc>
        <w:tc>
          <w:tcPr>
            <w:tcW w:w="2970" w:type="dxa"/>
          </w:tcPr>
          <w:p w14:paraId="794CCD7A" w14:textId="6F8546B5" w:rsidR="00EE2625" w:rsidRPr="00091F11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 xml:space="preserve">для модуля </w:t>
            </w:r>
            <w:r>
              <w:rPr>
                <w:color w:val="000000"/>
                <w:sz w:val="20"/>
                <w:szCs w:val="20"/>
                <w:lang w:val="en-US"/>
              </w:rPr>
              <w:t>KY-040</w:t>
            </w:r>
          </w:p>
        </w:tc>
      </w:tr>
      <w:tr w:rsidR="00EE2625" w:rsidRPr="00CC77ED" w14:paraId="1B70DAC6" w14:textId="77777777" w:rsidTr="00616665">
        <w:tc>
          <w:tcPr>
            <w:tcW w:w="527" w:type="dxa"/>
          </w:tcPr>
          <w:p w14:paraId="74E78623" w14:textId="77777777" w:rsidR="00EE2625" w:rsidRPr="00CC77ED" w:rsidRDefault="00EE2625" w:rsidP="00EE2625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7111E280" w14:textId="58370531" w:rsidR="00EE2625" w:rsidRPr="00091F11" w:rsidRDefault="00EE2625" w:rsidP="00EE2625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-</w:t>
            </w:r>
          </w:p>
        </w:tc>
        <w:tc>
          <w:tcPr>
            <w:tcW w:w="2380" w:type="dxa"/>
          </w:tcPr>
          <w:p w14:paraId="562B3705" w14:textId="4442C300" w:rsidR="00EE2625" w:rsidRPr="00091F11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 w:rsidRPr="003201A1">
              <w:rPr>
                <w:color w:val="000000"/>
                <w:sz w:val="20"/>
                <w:szCs w:val="20"/>
                <w:lang w:val="ru-RU"/>
              </w:rPr>
              <w:t>посадочный крепеж</w:t>
            </w:r>
          </w:p>
        </w:tc>
        <w:tc>
          <w:tcPr>
            <w:tcW w:w="1051" w:type="dxa"/>
          </w:tcPr>
          <w:p w14:paraId="52EA91A8" w14:textId="51F084A1" w:rsidR="00EE2625" w:rsidRPr="00091F11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-</w:t>
            </w:r>
          </w:p>
        </w:tc>
        <w:tc>
          <w:tcPr>
            <w:tcW w:w="680" w:type="dxa"/>
            <w:vAlign w:val="bottom"/>
          </w:tcPr>
          <w:p w14:paraId="0BE2C7E1" w14:textId="101108F1" w:rsidR="00EE2625" w:rsidRPr="00091F11" w:rsidRDefault="00EE2625" w:rsidP="00EE2625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1</w:t>
            </w:r>
          </w:p>
        </w:tc>
        <w:tc>
          <w:tcPr>
            <w:tcW w:w="2970" w:type="dxa"/>
          </w:tcPr>
          <w:p w14:paraId="161AC128" w14:textId="29801128" w:rsidR="00EE2625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 xml:space="preserve">для модуля </w:t>
            </w:r>
            <w:r>
              <w:rPr>
                <w:color w:val="000000"/>
                <w:sz w:val="20"/>
                <w:szCs w:val="20"/>
                <w:lang w:val="en-US"/>
              </w:rPr>
              <w:t>KY-038</w:t>
            </w:r>
          </w:p>
        </w:tc>
      </w:tr>
      <w:tr w:rsidR="00EE2625" w:rsidRPr="00CC77ED" w14:paraId="0DECBBB7" w14:textId="77777777" w:rsidTr="00616665">
        <w:tc>
          <w:tcPr>
            <w:tcW w:w="527" w:type="dxa"/>
          </w:tcPr>
          <w:p w14:paraId="7DD19DED" w14:textId="77777777" w:rsidR="00EE2625" w:rsidRPr="00CC77ED" w:rsidRDefault="00EE2625" w:rsidP="00EE2625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6DA491B8" w14:textId="51CF0CAE" w:rsidR="00EE2625" w:rsidRPr="00091F11" w:rsidRDefault="00EE2625" w:rsidP="00EE2625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-</w:t>
            </w:r>
          </w:p>
        </w:tc>
        <w:tc>
          <w:tcPr>
            <w:tcW w:w="2380" w:type="dxa"/>
          </w:tcPr>
          <w:p w14:paraId="5D772D2A" w14:textId="38898198" w:rsidR="00EE2625" w:rsidRPr="00091F11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 w:rsidRPr="003201A1">
              <w:rPr>
                <w:color w:val="000000"/>
                <w:sz w:val="20"/>
                <w:szCs w:val="20"/>
                <w:lang w:val="ru-RU"/>
              </w:rPr>
              <w:t>посадочный крепеж</w:t>
            </w:r>
          </w:p>
        </w:tc>
        <w:tc>
          <w:tcPr>
            <w:tcW w:w="1051" w:type="dxa"/>
          </w:tcPr>
          <w:p w14:paraId="400C7EB2" w14:textId="131CF659" w:rsidR="00EE2625" w:rsidRPr="00091F11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-</w:t>
            </w:r>
          </w:p>
        </w:tc>
        <w:tc>
          <w:tcPr>
            <w:tcW w:w="680" w:type="dxa"/>
            <w:vAlign w:val="bottom"/>
          </w:tcPr>
          <w:p w14:paraId="3A6555B8" w14:textId="7890B1C1" w:rsidR="00EE2625" w:rsidRPr="00091F11" w:rsidRDefault="00EE2625" w:rsidP="00EE2625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1</w:t>
            </w:r>
          </w:p>
        </w:tc>
        <w:tc>
          <w:tcPr>
            <w:tcW w:w="2970" w:type="dxa"/>
          </w:tcPr>
          <w:p w14:paraId="5C9652A0" w14:textId="2C26C056" w:rsidR="00EE2625" w:rsidRPr="00091F11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для модуля</w:t>
            </w:r>
            <w:r>
              <w:rPr>
                <w:color w:val="000000"/>
                <w:sz w:val="20"/>
                <w:szCs w:val="20"/>
                <w:lang w:val="en-US"/>
              </w:rPr>
              <w:t xml:space="preserve"> </w:t>
            </w:r>
            <w:r w:rsidRPr="00091F11">
              <w:rPr>
                <w:color w:val="000000"/>
                <w:sz w:val="20"/>
                <w:szCs w:val="20"/>
                <w:lang w:val="en-US"/>
              </w:rPr>
              <w:t>GP2Y0A02YK0F</w:t>
            </w:r>
          </w:p>
        </w:tc>
      </w:tr>
      <w:tr w:rsidR="00EE2625" w:rsidRPr="00091F11" w14:paraId="7D549A63" w14:textId="77777777" w:rsidTr="00616665">
        <w:tc>
          <w:tcPr>
            <w:tcW w:w="527" w:type="dxa"/>
          </w:tcPr>
          <w:p w14:paraId="4EB1A498" w14:textId="77777777" w:rsidR="00EE2625" w:rsidRPr="00CC77ED" w:rsidRDefault="00EE2625" w:rsidP="00EE2625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100440AD" w14:textId="0F264DEC" w:rsidR="00EE2625" w:rsidRPr="00091F11" w:rsidRDefault="00EE2625" w:rsidP="00EE2625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-</w:t>
            </w:r>
          </w:p>
        </w:tc>
        <w:tc>
          <w:tcPr>
            <w:tcW w:w="2380" w:type="dxa"/>
          </w:tcPr>
          <w:p w14:paraId="0E31DE14" w14:textId="67873DB7" w:rsidR="00EE2625" w:rsidRPr="00091F11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 w:rsidRPr="003201A1">
              <w:rPr>
                <w:color w:val="000000"/>
                <w:sz w:val="20"/>
                <w:szCs w:val="20"/>
                <w:lang w:val="ru-RU"/>
              </w:rPr>
              <w:t>посадочный крепеж</w:t>
            </w:r>
          </w:p>
        </w:tc>
        <w:tc>
          <w:tcPr>
            <w:tcW w:w="1051" w:type="dxa"/>
          </w:tcPr>
          <w:p w14:paraId="2A2165B5" w14:textId="59237059" w:rsidR="00EE2625" w:rsidRPr="00091F11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-</w:t>
            </w:r>
          </w:p>
        </w:tc>
        <w:tc>
          <w:tcPr>
            <w:tcW w:w="680" w:type="dxa"/>
            <w:vAlign w:val="bottom"/>
          </w:tcPr>
          <w:p w14:paraId="5E478C52" w14:textId="62003FC2" w:rsidR="00EE2625" w:rsidRPr="00091F11" w:rsidRDefault="00EE2625" w:rsidP="00EE2625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1</w:t>
            </w:r>
          </w:p>
        </w:tc>
        <w:tc>
          <w:tcPr>
            <w:tcW w:w="2970" w:type="dxa"/>
          </w:tcPr>
          <w:p w14:paraId="79DF0F23" w14:textId="7D75F5E3" w:rsidR="00EE2625" w:rsidRPr="00091F11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 xml:space="preserve">для модулей </w:t>
            </w:r>
            <w:r w:rsidRPr="00091F11">
              <w:rPr>
                <w:color w:val="000000"/>
                <w:sz w:val="20"/>
                <w:szCs w:val="20"/>
                <w:lang w:val="ru-RU"/>
              </w:rPr>
              <w:t>HC-SR04</w:t>
            </w:r>
          </w:p>
        </w:tc>
      </w:tr>
      <w:tr w:rsidR="00EE2625" w:rsidRPr="00CC77ED" w14:paraId="39AE9D4F" w14:textId="77777777" w:rsidTr="00616665">
        <w:tc>
          <w:tcPr>
            <w:tcW w:w="527" w:type="dxa"/>
          </w:tcPr>
          <w:p w14:paraId="532A7FA9" w14:textId="77777777" w:rsidR="00EE2625" w:rsidRPr="00091F11" w:rsidRDefault="00EE2625" w:rsidP="00EE2625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2020" w:type="dxa"/>
            <w:vAlign w:val="bottom"/>
          </w:tcPr>
          <w:p w14:paraId="2070661D" w14:textId="0E7E4768" w:rsidR="00EE2625" w:rsidRDefault="00EE2625" w:rsidP="00EE2625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-</w:t>
            </w:r>
          </w:p>
        </w:tc>
        <w:tc>
          <w:tcPr>
            <w:tcW w:w="2380" w:type="dxa"/>
          </w:tcPr>
          <w:p w14:paraId="130A39B5" w14:textId="26ED9C90" w:rsidR="00EE2625" w:rsidRPr="008A445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-</w:t>
            </w:r>
          </w:p>
        </w:tc>
        <w:tc>
          <w:tcPr>
            <w:tcW w:w="1051" w:type="dxa"/>
          </w:tcPr>
          <w:p w14:paraId="0A54A00F" w14:textId="1D86141C" w:rsidR="00EE2625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-</w:t>
            </w:r>
          </w:p>
        </w:tc>
        <w:tc>
          <w:tcPr>
            <w:tcW w:w="680" w:type="dxa"/>
            <w:vAlign w:val="bottom"/>
          </w:tcPr>
          <w:p w14:paraId="6B8D27FA" w14:textId="7C5012C9" w:rsidR="00EE2625" w:rsidRPr="008A445D" w:rsidRDefault="00EE2625" w:rsidP="00EE2625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24</w:t>
            </w:r>
          </w:p>
        </w:tc>
        <w:tc>
          <w:tcPr>
            <w:tcW w:w="2970" w:type="dxa"/>
          </w:tcPr>
          <w:p w14:paraId="21439B6E" w14:textId="73D46544" w:rsidR="00EE2625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стойка 11 мм</w:t>
            </w:r>
          </w:p>
        </w:tc>
      </w:tr>
      <w:tr w:rsidR="00EE2625" w:rsidRPr="00CC77ED" w14:paraId="5A49A247" w14:textId="77777777" w:rsidTr="00616665">
        <w:tc>
          <w:tcPr>
            <w:tcW w:w="527" w:type="dxa"/>
          </w:tcPr>
          <w:p w14:paraId="6B35AB00" w14:textId="77777777" w:rsidR="00EE2625" w:rsidRPr="00CC77ED" w:rsidRDefault="00EE2625" w:rsidP="00EE2625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04EE21C1" w14:textId="51409C4A" w:rsidR="00EE2625" w:rsidRDefault="00EE2625" w:rsidP="00EE2625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-</w:t>
            </w:r>
          </w:p>
        </w:tc>
        <w:tc>
          <w:tcPr>
            <w:tcW w:w="2380" w:type="dxa"/>
          </w:tcPr>
          <w:p w14:paraId="3E919B3E" w14:textId="1CF4B731" w:rsidR="00EE2625" w:rsidRPr="00E374D3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167620">
              <w:rPr>
                <w:color w:val="000000"/>
                <w:sz w:val="20"/>
                <w:szCs w:val="20"/>
              </w:rPr>
              <w:t>DIN 7981</w:t>
            </w:r>
          </w:p>
        </w:tc>
        <w:tc>
          <w:tcPr>
            <w:tcW w:w="1051" w:type="dxa"/>
          </w:tcPr>
          <w:p w14:paraId="72FD60DA" w14:textId="3AB798F6" w:rsidR="00EE2625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-</w:t>
            </w:r>
          </w:p>
        </w:tc>
        <w:tc>
          <w:tcPr>
            <w:tcW w:w="680" w:type="dxa"/>
            <w:vAlign w:val="bottom"/>
          </w:tcPr>
          <w:p w14:paraId="7D798866" w14:textId="0FD63A4F" w:rsidR="00EE2625" w:rsidRPr="00167620" w:rsidRDefault="00EE2625" w:rsidP="00EE2625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41</w:t>
            </w:r>
          </w:p>
        </w:tc>
        <w:tc>
          <w:tcPr>
            <w:tcW w:w="2970" w:type="dxa"/>
          </w:tcPr>
          <w:p w14:paraId="3A729EFA" w14:textId="7ED06AB4" w:rsidR="00EE2625" w:rsidRPr="00167620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 xml:space="preserve">саморез </w:t>
            </w:r>
            <w:r>
              <w:rPr>
                <w:color w:val="000000"/>
                <w:sz w:val="20"/>
                <w:szCs w:val="20"/>
                <w:lang w:val="en-US"/>
              </w:rPr>
              <w:t>M2,2×6,5</w:t>
            </w:r>
          </w:p>
        </w:tc>
      </w:tr>
    </w:tbl>
    <w:p w14:paraId="3086CACE" w14:textId="77777777" w:rsidR="008365FE" w:rsidRDefault="008365FE" w:rsidP="008365FE">
      <w:pPr>
        <w:ind w:firstLine="0"/>
        <w:rPr>
          <w:lang w:val="en-US"/>
        </w:rPr>
      </w:pPr>
    </w:p>
    <w:p w14:paraId="3A6B1872" w14:textId="12009552" w:rsidR="0065125B" w:rsidRDefault="009E6C08" w:rsidP="008F14EA">
      <w:pPr>
        <w:ind w:firstLine="0"/>
        <w:rPr>
          <w:i/>
          <w:iCs/>
          <w:sz w:val="22"/>
          <w:szCs w:val="22"/>
          <w:lang w:val="ru-RU"/>
        </w:rPr>
      </w:pPr>
      <w:r w:rsidRPr="009E6C08">
        <w:rPr>
          <w:i/>
          <w:iCs/>
          <w:sz w:val="22"/>
          <w:szCs w:val="22"/>
          <w:lang w:val="en-US"/>
        </w:rPr>
        <w:t xml:space="preserve">NC – </w:t>
      </w:r>
      <w:r w:rsidRPr="009E6C08">
        <w:rPr>
          <w:i/>
          <w:iCs/>
          <w:sz w:val="22"/>
          <w:szCs w:val="22"/>
          <w:lang w:val="ru-RU"/>
        </w:rPr>
        <w:t>не устанавливать</w:t>
      </w:r>
    </w:p>
    <w:p w14:paraId="3B6D21A3" w14:textId="77777777" w:rsidR="0065125B" w:rsidRDefault="0065125B">
      <w:pPr>
        <w:spacing w:after="160" w:line="259" w:lineRule="auto"/>
        <w:ind w:firstLine="0"/>
        <w:jc w:val="left"/>
        <w:rPr>
          <w:i/>
          <w:iCs/>
          <w:sz w:val="22"/>
          <w:szCs w:val="22"/>
          <w:lang w:val="ru-RU"/>
        </w:rPr>
      </w:pPr>
      <w:r>
        <w:rPr>
          <w:i/>
          <w:iCs/>
          <w:sz w:val="22"/>
          <w:szCs w:val="22"/>
          <w:lang w:val="ru-RU"/>
        </w:rPr>
        <w:br w:type="page"/>
      </w:r>
    </w:p>
    <w:p w14:paraId="3B8FAD85" w14:textId="6EE5E20F" w:rsidR="00155FC9" w:rsidRPr="008F58FE" w:rsidRDefault="0065125B" w:rsidP="0065125B">
      <w:pPr>
        <w:pStyle w:val="1"/>
        <w:ind w:firstLine="0"/>
        <w:rPr>
          <w:lang w:val="ru-RU"/>
        </w:rPr>
      </w:pPr>
      <w:bookmarkStart w:id="35" w:name="_Ref115547692"/>
      <w:bookmarkStart w:id="36" w:name="_Toc121657694"/>
      <w:r>
        <w:rPr>
          <w:lang w:val="ru-RU"/>
        </w:rPr>
        <w:lastRenderedPageBreak/>
        <w:t xml:space="preserve">Приложение 4. Монтажная схема печатной платы </w:t>
      </w:r>
      <w:r>
        <w:rPr>
          <w:lang w:val="en-US"/>
        </w:rPr>
        <w:t>standos</w:t>
      </w:r>
      <w:bookmarkEnd w:id="35"/>
      <w:bookmarkEnd w:id="36"/>
    </w:p>
    <w:p w14:paraId="26843F82" w14:textId="3A853239" w:rsidR="0065125B" w:rsidRPr="008F58FE" w:rsidRDefault="0065125B" w:rsidP="0065125B">
      <w:pPr>
        <w:ind w:firstLine="0"/>
        <w:rPr>
          <w:lang w:val="ru-RU"/>
        </w:rPr>
      </w:pPr>
    </w:p>
    <w:p w14:paraId="22E47FF0" w14:textId="682F5567" w:rsidR="0065125B" w:rsidRPr="0065125B" w:rsidRDefault="005964D0" w:rsidP="0065125B">
      <w:pPr>
        <w:ind w:firstLine="0"/>
        <w:rPr>
          <w:lang w:val="en-US"/>
        </w:rPr>
      </w:pPr>
      <w:r w:rsidRPr="005964D0">
        <w:rPr>
          <w:noProof/>
          <w:lang w:val="en-US"/>
        </w:rPr>
        <w:drawing>
          <wp:inline distT="0" distB="0" distL="0" distR="0" wp14:anchorId="08E49EE9" wp14:editId="199B1C96">
            <wp:extent cx="8309494" cy="6484302"/>
            <wp:effectExtent l="0" t="1905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8316925" cy="64901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65125B" w:rsidRPr="0065125B" w:rsidSect="00E75EC6">
      <w:footerReference w:type="default" r:id="rId50"/>
      <w:pgSz w:w="11906" w:h="16838"/>
      <w:pgMar w:top="1134" w:right="1134" w:bottom="1134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A8E8EFA" w14:textId="77777777" w:rsidR="00676652" w:rsidRDefault="00676652" w:rsidP="00E75EC6">
      <w:pPr>
        <w:spacing w:line="240" w:lineRule="auto"/>
      </w:pPr>
      <w:r>
        <w:separator/>
      </w:r>
    </w:p>
  </w:endnote>
  <w:endnote w:type="continuationSeparator" w:id="0">
    <w:p w14:paraId="42358EDB" w14:textId="77777777" w:rsidR="00676652" w:rsidRDefault="00676652" w:rsidP="00E75EC6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954745924"/>
      <w:docPartObj>
        <w:docPartGallery w:val="Page Numbers (Bottom of Page)"/>
        <w:docPartUnique/>
      </w:docPartObj>
    </w:sdtPr>
    <w:sdtEndPr/>
    <w:sdtContent>
      <w:p w14:paraId="6F02B7F4" w14:textId="06A95ED0" w:rsidR="00E72ADA" w:rsidRDefault="00E72ADA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ru-RU"/>
          </w:rPr>
          <w:t>2</w:t>
        </w:r>
        <w:r>
          <w:fldChar w:fldCharType="end"/>
        </w:r>
      </w:p>
    </w:sdtContent>
  </w:sdt>
  <w:p w14:paraId="3586021D" w14:textId="77777777" w:rsidR="00E72ADA" w:rsidRDefault="00E72ADA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0BD47D4" w14:textId="77777777" w:rsidR="00676652" w:rsidRDefault="00676652" w:rsidP="00E75EC6">
      <w:pPr>
        <w:spacing w:line="240" w:lineRule="auto"/>
      </w:pPr>
      <w:r>
        <w:separator/>
      </w:r>
    </w:p>
  </w:footnote>
  <w:footnote w:type="continuationSeparator" w:id="0">
    <w:p w14:paraId="13A85633" w14:textId="77777777" w:rsidR="00676652" w:rsidRDefault="00676652" w:rsidP="00E75EC6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B0B5E07"/>
    <w:multiLevelType w:val="hybridMultilevel"/>
    <w:tmpl w:val="E92E4676"/>
    <w:lvl w:ilvl="0" w:tplc="FFFFFFFF">
      <w:start w:val="1"/>
      <w:numFmt w:val="decimal"/>
      <w:suff w:val="space"/>
      <w:lvlText w:val="%1"/>
      <w:lvlJc w:val="center"/>
      <w:pPr>
        <w:ind w:left="0" w:firstLine="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B9034D0"/>
    <w:multiLevelType w:val="hybridMultilevel"/>
    <w:tmpl w:val="E92E4676"/>
    <w:lvl w:ilvl="0" w:tplc="FFFFFFFF">
      <w:start w:val="1"/>
      <w:numFmt w:val="decimal"/>
      <w:suff w:val="space"/>
      <w:lvlText w:val="%1"/>
      <w:lvlJc w:val="center"/>
      <w:pPr>
        <w:ind w:left="0" w:firstLine="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70B28D6"/>
    <w:multiLevelType w:val="hybridMultilevel"/>
    <w:tmpl w:val="E92E4676"/>
    <w:lvl w:ilvl="0" w:tplc="A6325B32">
      <w:start w:val="1"/>
      <w:numFmt w:val="decimal"/>
      <w:suff w:val="space"/>
      <w:lvlText w:val="%1"/>
      <w:lvlJc w:val="center"/>
      <w:pPr>
        <w:ind w:left="0" w:firstLine="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DDB7565"/>
    <w:multiLevelType w:val="multilevel"/>
    <w:tmpl w:val="5088DC3C"/>
    <w:lvl w:ilvl="0">
      <w:start w:val="1"/>
      <w:numFmt w:val="decimal"/>
      <w:suff w:val="space"/>
      <w:lvlText w:val="%1."/>
      <w:lvlJc w:val="left"/>
      <w:pPr>
        <w:ind w:left="0" w:firstLine="0"/>
      </w:pPr>
      <w:rPr>
        <w:rFonts w:ascii="Times New Roman" w:eastAsiaTheme="majorEastAsia" w:hAnsi="Times New Roman" w:cstheme="majorBidi"/>
      </w:rPr>
    </w:lvl>
    <w:lvl w:ilvl="1">
      <w:start w:val="1"/>
      <w:numFmt w:val="decimal"/>
      <w:isLgl/>
      <w:suff w:val="space"/>
      <w:lvlText w:val="%1.%2."/>
      <w:lvlJc w:val="left"/>
      <w:pPr>
        <w:ind w:left="0" w:firstLine="0"/>
      </w:pPr>
      <w:rPr>
        <w:rFonts w:hint="default"/>
        <w:lang w:val="ru-RU"/>
      </w:rPr>
    </w:lvl>
    <w:lvl w:ilvl="2">
      <w:start w:val="1"/>
      <w:numFmt w:val="decimal"/>
      <w:isLgl/>
      <w:suff w:val="space"/>
      <w:lvlText w:val="%1.%2.%3."/>
      <w:lvlJc w:val="left"/>
      <w:pPr>
        <w:ind w:left="714" w:hanging="714"/>
      </w:pPr>
      <w:rPr>
        <w:rFonts w:hint="default"/>
      </w:rPr>
    </w:lvl>
    <w:lvl w:ilvl="3">
      <w:start w:val="1"/>
      <w:numFmt w:val="decimal"/>
      <w:isLgl/>
      <w:suff w:val="space"/>
      <w:lvlText w:val="%1.%2.%3.%4."/>
      <w:lvlJc w:val="left"/>
      <w:pPr>
        <w:ind w:left="907" w:hanging="907"/>
      </w:pPr>
      <w:rPr>
        <w:rFonts w:hint="default"/>
      </w:rPr>
    </w:lvl>
    <w:lvl w:ilvl="4">
      <w:start w:val="1"/>
      <w:numFmt w:val="decimal"/>
      <w:isLgl/>
      <w:suff w:val="space"/>
      <w:lvlText w:val="%1.%2.%3.%4.%5."/>
      <w:lvlJc w:val="left"/>
      <w:pPr>
        <w:ind w:left="0" w:firstLine="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0" w:firstLine="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0" w:firstLine="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0" w:firstLine="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0" w:firstLine="0"/>
      </w:pPr>
      <w:rPr>
        <w:rFonts w:hint="default"/>
      </w:rPr>
    </w:lvl>
  </w:abstractNum>
  <w:abstractNum w:abstractNumId="4" w15:restartNumberingAfterBreak="0">
    <w:nsid w:val="63866183"/>
    <w:multiLevelType w:val="hybridMultilevel"/>
    <w:tmpl w:val="57A824F8"/>
    <w:lvl w:ilvl="0" w:tplc="EDF6A6CC">
      <w:start w:val="1"/>
      <w:numFmt w:val="decimal"/>
      <w:suff w:val="space"/>
      <w:lvlText w:val="%1"/>
      <w:lvlJc w:val="center"/>
      <w:pPr>
        <w:ind w:left="0" w:firstLine="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4"/>
  </w:num>
  <w:num w:numId="3">
    <w:abstractNumId w:val="2"/>
  </w:num>
  <w:num w:numId="4">
    <w:abstractNumId w:val="1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70"/>
  <w:proofState w:grammar="clean"/>
  <w:defaultTabStop w:val="708"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51BBE"/>
    <w:rsid w:val="00004EF5"/>
    <w:rsid w:val="000133D2"/>
    <w:rsid w:val="00014CE1"/>
    <w:rsid w:val="0002643C"/>
    <w:rsid w:val="00026E26"/>
    <w:rsid w:val="00032EAA"/>
    <w:rsid w:val="0003450F"/>
    <w:rsid w:val="00045B51"/>
    <w:rsid w:val="00065308"/>
    <w:rsid w:val="00084FD8"/>
    <w:rsid w:val="000912C6"/>
    <w:rsid w:val="00091F11"/>
    <w:rsid w:val="000A77A6"/>
    <w:rsid w:val="000B300B"/>
    <w:rsid w:val="000B5534"/>
    <w:rsid w:val="000C3988"/>
    <w:rsid w:val="000C3E01"/>
    <w:rsid w:val="000D01A1"/>
    <w:rsid w:val="000E44CC"/>
    <w:rsid w:val="000F1EE6"/>
    <w:rsid w:val="00100CB7"/>
    <w:rsid w:val="00117B2A"/>
    <w:rsid w:val="00130218"/>
    <w:rsid w:val="0013223B"/>
    <w:rsid w:val="0013557C"/>
    <w:rsid w:val="00155FC9"/>
    <w:rsid w:val="00157DAD"/>
    <w:rsid w:val="00161914"/>
    <w:rsid w:val="001675C0"/>
    <w:rsid w:val="00167620"/>
    <w:rsid w:val="0017423E"/>
    <w:rsid w:val="00182C1A"/>
    <w:rsid w:val="001837D8"/>
    <w:rsid w:val="0018447F"/>
    <w:rsid w:val="00194318"/>
    <w:rsid w:val="001A344C"/>
    <w:rsid w:val="001B13EB"/>
    <w:rsid w:val="001B140D"/>
    <w:rsid w:val="001C3D69"/>
    <w:rsid w:val="001D559F"/>
    <w:rsid w:val="001D62C9"/>
    <w:rsid w:val="001E0F63"/>
    <w:rsid w:val="00227303"/>
    <w:rsid w:val="00251A48"/>
    <w:rsid w:val="00251BBE"/>
    <w:rsid w:val="002560D4"/>
    <w:rsid w:val="00256E0A"/>
    <w:rsid w:val="002702D3"/>
    <w:rsid w:val="00292EB1"/>
    <w:rsid w:val="002935BB"/>
    <w:rsid w:val="002A37E2"/>
    <w:rsid w:val="002A4844"/>
    <w:rsid w:val="002B2B5C"/>
    <w:rsid w:val="002B60F1"/>
    <w:rsid w:val="002D1212"/>
    <w:rsid w:val="002E0D81"/>
    <w:rsid w:val="002E14B4"/>
    <w:rsid w:val="002F0D84"/>
    <w:rsid w:val="002F614D"/>
    <w:rsid w:val="003050E0"/>
    <w:rsid w:val="00306152"/>
    <w:rsid w:val="003402C7"/>
    <w:rsid w:val="003408D1"/>
    <w:rsid w:val="00345590"/>
    <w:rsid w:val="00345B0F"/>
    <w:rsid w:val="00360BB6"/>
    <w:rsid w:val="003B22FB"/>
    <w:rsid w:val="003B2736"/>
    <w:rsid w:val="003D1776"/>
    <w:rsid w:val="003D2824"/>
    <w:rsid w:val="003E0C99"/>
    <w:rsid w:val="003E282B"/>
    <w:rsid w:val="003F160B"/>
    <w:rsid w:val="003F1A9A"/>
    <w:rsid w:val="003F1D7A"/>
    <w:rsid w:val="00402B79"/>
    <w:rsid w:val="00412C45"/>
    <w:rsid w:val="00414D18"/>
    <w:rsid w:val="004166A5"/>
    <w:rsid w:val="004229AC"/>
    <w:rsid w:val="004233EA"/>
    <w:rsid w:val="004318F0"/>
    <w:rsid w:val="00437D3E"/>
    <w:rsid w:val="00445E07"/>
    <w:rsid w:val="00450418"/>
    <w:rsid w:val="00460B3F"/>
    <w:rsid w:val="00463C6D"/>
    <w:rsid w:val="004641EE"/>
    <w:rsid w:val="00465283"/>
    <w:rsid w:val="00470545"/>
    <w:rsid w:val="00474E2D"/>
    <w:rsid w:val="00477DB7"/>
    <w:rsid w:val="00482A30"/>
    <w:rsid w:val="004A0AED"/>
    <w:rsid w:val="004A29DA"/>
    <w:rsid w:val="004A58D7"/>
    <w:rsid w:val="004B0C20"/>
    <w:rsid w:val="004D5F45"/>
    <w:rsid w:val="00505B7E"/>
    <w:rsid w:val="005314F2"/>
    <w:rsid w:val="00537AB6"/>
    <w:rsid w:val="00541B09"/>
    <w:rsid w:val="005450A4"/>
    <w:rsid w:val="00554BE4"/>
    <w:rsid w:val="005876D5"/>
    <w:rsid w:val="00592C1E"/>
    <w:rsid w:val="00592E21"/>
    <w:rsid w:val="005964D0"/>
    <w:rsid w:val="0059744C"/>
    <w:rsid w:val="005D4DFF"/>
    <w:rsid w:val="005E6D0B"/>
    <w:rsid w:val="005F5DCA"/>
    <w:rsid w:val="006014DE"/>
    <w:rsid w:val="006075D8"/>
    <w:rsid w:val="00616665"/>
    <w:rsid w:val="0065125B"/>
    <w:rsid w:val="00657452"/>
    <w:rsid w:val="00670C8B"/>
    <w:rsid w:val="00676652"/>
    <w:rsid w:val="00692DD5"/>
    <w:rsid w:val="00694C44"/>
    <w:rsid w:val="006B3E29"/>
    <w:rsid w:val="006C21E2"/>
    <w:rsid w:val="006C6994"/>
    <w:rsid w:val="006D3CBA"/>
    <w:rsid w:val="006F11A0"/>
    <w:rsid w:val="006F48FF"/>
    <w:rsid w:val="00700079"/>
    <w:rsid w:val="00705912"/>
    <w:rsid w:val="007119F4"/>
    <w:rsid w:val="007270B4"/>
    <w:rsid w:val="007377C8"/>
    <w:rsid w:val="00740E33"/>
    <w:rsid w:val="0074405C"/>
    <w:rsid w:val="00744D7D"/>
    <w:rsid w:val="00761681"/>
    <w:rsid w:val="00767797"/>
    <w:rsid w:val="0077746D"/>
    <w:rsid w:val="0078111F"/>
    <w:rsid w:val="00781D1D"/>
    <w:rsid w:val="00784391"/>
    <w:rsid w:val="007A08F1"/>
    <w:rsid w:val="007C58E6"/>
    <w:rsid w:val="007D3724"/>
    <w:rsid w:val="007D7EF4"/>
    <w:rsid w:val="008042A6"/>
    <w:rsid w:val="00815351"/>
    <w:rsid w:val="008315FA"/>
    <w:rsid w:val="008365FE"/>
    <w:rsid w:val="00837BAF"/>
    <w:rsid w:val="00856EE4"/>
    <w:rsid w:val="0085749D"/>
    <w:rsid w:val="008736C7"/>
    <w:rsid w:val="0089189C"/>
    <w:rsid w:val="008954A2"/>
    <w:rsid w:val="008A445D"/>
    <w:rsid w:val="008B5B32"/>
    <w:rsid w:val="008B743C"/>
    <w:rsid w:val="008C33B8"/>
    <w:rsid w:val="008D704A"/>
    <w:rsid w:val="008E580A"/>
    <w:rsid w:val="008F14EA"/>
    <w:rsid w:val="008F58FE"/>
    <w:rsid w:val="00910BCF"/>
    <w:rsid w:val="00911C49"/>
    <w:rsid w:val="0091611A"/>
    <w:rsid w:val="00921D7F"/>
    <w:rsid w:val="0092795B"/>
    <w:rsid w:val="0095762D"/>
    <w:rsid w:val="0096148A"/>
    <w:rsid w:val="00985437"/>
    <w:rsid w:val="009A45D0"/>
    <w:rsid w:val="009C2EF7"/>
    <w:rsid w:val="009D5328"/>
    <w:rsid w:val="009E6C08"/>
    <w:rsid w:val="009F3D1A"/>
    <w:rsid w:val="00A22C17"/>
    <w:rsid w:val="00A30785"/>
    <w:rsid w:val="00A67BB2"/>
    <w:rsid w:val="00A7282D"/>
    <w:rsid w:val="00A7663A"/>
    <w:rsid w:val="00AA03EC"/>
    <w:rsid w:val="00AB315B"/>
    <w:rsid w:val="00AB3A07"/>
    <w:rsid w:val="00AB4F3C"/>
    <w:rsid w:val="00AB777D"/>
    <w:rsid w:val="00AB79FF"/>
    <w:rsid w:val="00AD5351"/>
    <w:rsid w:val="00AD798D"/>
    <w:rsid w:val="00AE3F62"/>
    <w:rsid w:val="00AF4D91"/>
    <w:rsid w:val="00B00EB7"/>
    <w:rsid w:val="00B05733"/>
    <w:rsid w:val="00B16EF5"/>
    <w:rsid w:val="00B27CA7"/>
    <w:rsid w:val="00B30E9A"/>
    <w:rsid w:val="00B51D72"/>
    <w:rsid w:val="00B6490B"/>
    <w:rsid w:val="00B679A5"/>
    <w:rsid w:val="00B93117"/>
    <w:rsid w:val="00B961F4"/>
    <w:rsid w:val="00BA0421"/>
    <w:rsid w:val="00BC20F9"/>
    <w:rsid w:val="00BC4360"/>
    <w:rsid w:val="00BD1B6E"/>
    <w:rsid w:val="00C214F9"/>
    <w:rsid w:val="00C2725D"/>
    <w:rsid w:val="00C301DF"/>
    <w:rsid w:val="00C33761"/>
    <w:rsid w:val="00C3646B"/>
    <w:rsid w:val="00C41B65"/>
    <w:rsid w:val="00C462E0"/>
    <w:rsid w:val="00C84FF1"/>
    <w:rsid w:val="00C93636"/>
    <w:rsid w:val="00CA7D00"/>
    <w:rsid w:val="00CC6BCA"/>
    <w:rsid w:val="00CC77ED"/>
    <w:rsid w:val="00CD1FF2"/>
    <w:rsid w:val="00CD5F62"/>
    <w:rsid w:val="00CE39FF"/>
    <w:rsid w:val="00CE4A76"/>
    <w:rsid w:val="00CF7CB9"/>
    <w:rsid w:val="00D03980"/>
    <w:rsid w:val="00D16F43"/>
    <w:rsid w:val="00D219B5"/>
    <w:rsid w:val="00D423A6"/>
    <w:rsid w:val="00D6132B"/>
    <w:rsid w:val="00D73A69"/>
    <w:rsid w:val="00D94A4C"/>
    <w:rsid w:val="00DC0DB8"/>
    <w:rsid w:val="00DC2319"/>
    <w:rsid w:val="00DC28C7"/>
    <w:rsid w:val="00DF3CCA"/>
    <w:rsid w:val="00E23AC7"/>
    <w:rsid w:val="00E346F5"/>
    <w:rsid w:val="00E374D3"/>
    <w:rsid w:val="00E43CC5"/>
    <w:rsid w:val="00E52BDB"/>
    <w:rsid w:val="00E53209"/>
    <w:rsid w:val="00E6216B"/>
    <w:rsid w:val="00E72ADA"/>
    <w:rsid w:val="00E75EC6"/>
    <w:rsid w:val="00E77A9C"/>
    <w:rsid w:val="00E851D4"/>
    <w:rsid w:val="00E978E3"/>
    <w:rsid w:val="00EB1F70"/>
    <w:rsid w:val="00EB76C9"/>
    <w:rsid w:val="00EC646A"/>
    <w:rsid w:val="00EC772E"/>
    <w:rsid w:val="00EE2625"/>
    <w:rsid w:val="00EF2386"/>
    <w:rsid w:val="00EF6110"/>
    <w:rsid w:val="00F139D8"/>
    <w:rsid w:val="00F23274"/>
    <w:rsid w:val="00F80ECA"/>
    <w:rsid w:val="00FA2391"/>
    <w:rsid w:val="00FB2799"/>
    <w:rsid w:val="00FB2855"/>
    <w:rsid w:val="00FC29A1"/>
    <w:rsid w:val="00FC4726"/>
    <w:rsid w:val="00FC47D8"/>
    <w:rsid w:val="00FD2B9F"/>
    <w:rsid w:val="00FE196C"/>
    <w:rsid w:val="00FE33DD"/>
    <w:rsid w:val="00FE40BC"/>
    <w:rsid w:val="00FF33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6F480B4"/>
  <w15:chartTrackingRefBased/>
  <w15:docId w15:val="{6B3AAB1A-A613-4A42-8D4D-DE0CCF53648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Times New Roman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rsid w:val="00D16F43"/>
    <w:pPr>
      <w:spacing w:after="0" w:line="276" w:lineRule="auto"/>
      <w:ind w:firstLine="720"/>
      <w:jc w:val="both"/>
    </w:pPr>
    <w:rPr>
      <w:rFonts w:ascii="Times New Roman" w:hAnsi="Times New Roman" w:cs="Times New Roman"/>
      <w:sz w:val="26"/>
      <w:szCs w:val="26"/>
      <w:lang w:val="en" w:eastAsia="ru-RU"/>
    </w:rPr>
  </w:style>
  <w:style w:type="paragraph" w:styleId="1">
    <w:name w:val="heading 1"/>
    <w:basedOn w:val="a"/>
    <w:next w:val="a"/>
    <w:link w:val="10"/>
    <w:uiPriority w:val="9"/>
    <w:qFormat/>
    <w:rsid w:val="001E0F63"/>
    <w:pPr>
      <w:keepNext/>
      <w:keepLines/>
      <w:spacing w:before="480" w:after="120"/>
      <w:outlineLvl w:val="0"/>
    </w:pPr>
    <w:rPr>
      <w:rFonts w:eastAsiaTheme="majorEastAsia" w:cstheme="majorBidi"/>
      <w:b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1D62C9"/>
    <w:pPr>
      <w:keepNext/>
      <w:keepLines/>
      <w:spacing w:before="240"/>
      <w:outlineLvl w:val="1"/>
    </w:pPr>
    <w:rPr>
      <w:rFonts w:eastAsiaTheme="majorEastAsia" w:cstheme="majorBidi"/>
      <w:b/>
    </w:rPr>
  </w:style>
  <w:style w:type="paragraph" w:styleId="3">
    <w:name w:val="heading 3"/>
    <w:basedOn w:val="a"/>
    <w:next w:val="a"/>
    <w:link w:val="30"/>
    <w:uiPriority w:val="9"/>
    <w:unhideWhenUsed/>
    <w:qFormat/>
    <w:rsid w:val="00815351"/>
    <w:pPr>
      <w:keepNext/>
      <w:keepLines/>
      <w:spacing w:before="240" w:after="120"/>
      <w:outlineLvl w:val="2"/>
    </w:pPr>
    <w:rPr>
      <w:rFonts w:eastAsiaTheme="majorEastAsia" w:cstheme="majorBidi"/>
      <w:b/>
      <w:sz w:val="28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1E0F63"/>
    <w:rPr>
      <w:rFonts w:ascii="Times New Roman" w:eastAsiaTheme="majorEastAsia" w:hAnsi="Times New Roman" w:cstheme="majorBidi"/>
      <w:b/>
      <w:sz w:val="26"/>
      <w:szCs w:val="32"/>
      <w:lang w:val="en" w:eastAsia="ru-RU"/>
    </w:rPr>
  </w:style>
  <w:style w:type="character" w:customStyle="1" w:styleId="20">
    <w:name w:val="Заголовок 2 Знак"/>
    <w:basedOn w:val="a0"/>
    <w:link w:val="2"/>
    <w:uiPriority w:val="9"/>
    <w:rsid w:val="001D62C9"/>
    <w:rPr>
      <w:rFonts w:ascii="Times New Roman" w:eastAsiaTheme="majorEastAsia" w:hAnsi="Times New Roman" w:cstheme="majorBidi"/>
      <w:b/>
      <w:sz w:val="26"/>
      <w:szCs w:val="26"/>
      <w:lang w:val="en" w:eastAsia="ru-RU"/>
    </w:rPr>
  </w:style>
  <w:style w:type="character" w:customStyle="1" w:styleId="30">
    <w:name w:val="Заголовок 3 Знак"/>
    <w:basedOn w:val="a0"/>
    <w:link w:val="3"/>
    <w:uiPriority w:val="9"/>
    <w:rsid w:val="00815351"/>
    <w:rPr>
      <w:rFonts w:ascii="Times New Roman" w:eastAsiaTheme="majorEastAsia" w:hAnsi="Times New Roman" w:cstheme="majorBidi"/>
      <w:b/>
      <w:sz w:val="28"/>
      <w:szCs w:val="24"/>
      <w:lang w:val="en" w:eastAsia="ru-RU"/>
    </w:rPr>
  </w:style>
  <w:style w:type="paragraph" w:styleId="a3">
    <w:name w:val="caption"/>
    <w:basedOn w:val="a"/>
    <w:next w:val="a"/>
    <w:uiPriority w:val="35"/>
    <w:unhideWhenUsed/>
    <w:qFormat/>
    <w:rsid w:val="00117B2A"/>
    <w:pPr>
      <w:spacing w:before="240" w:line="240" w:lineRule="auto"/>
      <w:ind w:firstLine="0"/>
    </w:pPr>
    <w:rPr>
      <w:i/>
      <w:iCs/>
      <w:sz w:val="22"/>
      <w:szCs w:val="18"/>
    </w:rPr>
  </w:style>
  <w:style w:type="paragraph" w:styleId="a4">
    <w:name w:val="header"/>
    <w:basedOn w:val="a"/>
    <w:link w:val="a5"/>
    <w:uiPriority w:val="99"/>
    <w:unhideWhenUsed/>
    <w:rsid w:val="00E75EC6"/>
    <w:pPr>
      <w:tabs>
        <w:tab w:val="center" w:pos="4677"/>
        <w:tab w:val="right" w:pos="9355"/>
      </w:tabs>
      <w:spacing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E75EC6"/>
    <w:rPr>
      <w:rFonts w:ascii="Times New Roman" w:hAnsi="Times New Roman" w:cs="Times New Roman"/>
      <w:sz w:val="26"/>
      <w:szCs w:val="26"/>
      <w:lang w:val="en" w:eastAsia="ru-RU"/>
    </w:rPr>
  </w:style>
  <w:style w:type="paragraph" w:styleId="a6">
    <w:name w:val="footer"/>
    <w:basedOn w:val="a"/>
    <w:link w:val="a7"/>
    <w:uiPriority w:val="99"/>
    <w:unhideWhenUsed/>
    <w:rsid w:val="00E75EC6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E75EC6"/>
    <w:rPr>
      <w:rFonts w:ascii="Times New Roman" w:hAnsi="Times New Roman" w:cs="Times New Roman"/>
      <w:sz w:val="26"/>
      <w:szCs w:val="26"/>
      <w:lang w:val="en" w:eastAsia="ru-RU"/>
    </w:rPr>
  </w:style>
  <w:style w:type="paragraph" w:styleId="a8">
    <w:name w:val="TOC Heading"/>
    <w:basedOn w:val="1"/>
    <w:next w:val="a"/>
    <w:uiPriority w:val="39"/>
    <w:unhideWhenUsed/>
    <w:qFormat/>
    <w:rsid w:val="00985437"/>
    <w:pPr>
      <w:spacing w:before="240" w:after="0" w:line="259" w:lineRule="auto"/>
      <w:ind w:firstLine="0"/>
      <w:jc w:val="left"/>
      <w:outlineLvl w:val="9"/>
    </w:pPr>
    <w:rPr>
      <w:rFonts w:asciiTheme="majorHAnsi" w:hAnsiTheme="majorHAnsi"/>
      <w:b w:val="0"/>
      <w:color w:val="2F5496" w:themeColor="accent1" w:themeShade="BF"/>
      <w:sz w:val="32"/>
      <w:lang w:val="ru-RU"/>
    </w:rPr>
  </w:style>
  <w:style w:type="paragraph" w:styleId="11">
    <w:name w:val="toc 1"/>
    <w:basedOn w:val="a"/>
    <w:next w:val="a"/>
    <w:autoRedefine/>
    <w:uiPriority w:val="39"/>
    <w:unhideWhenUsed/>
    <w:rsid w:val="00985437"/>
    <w:pPr>
      <w:spacing w:after="100"/>
    </w:pPr>
  </w:style>
  <w:style w:type="character" w:styleId="a9">
    <w:name w:val="Hyperlink"/>
    <w:basedOn w:val="a0"/>
    <w:uiPriority w:val="99"/>
    <w:unhideWhenUsed/>
    <w:rsid w:val="00985437"/>
    <w:rPr>
      <w:color w:val="0563C1" w:themeColor="hyperlink"/>
      <w:u w:val="single"/>
    </w:rPr>
  </w:style>
  <w:style w:type="table" w:styleId="aa">
    <w:name w:val="Table Grid"/>
    <w:basedOn w:val="a1"/>
    <w:uiPriority w:val="39"/>
    <w:rsid w:val="00744D7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List Paragraph"/>
    <w:basedOn w:val="a"/>
    <w:uiPriority w:val="34"/>
    <w:qFormat/>
    <w:rsid w:val="00744D7D"/>
    <w:pPr>
      <w:ind w:left="720"/>
      <w:contextualSpacing/>
    </w:pPr>
  </w:style>
  <w:style w:type="character" w:styleId="ac">
    <w:name w:val="Unresolved Mention"/>
    <w:basedOn w:val="a0"/>
    <w:uiPriority w:val="99"/>
    <w:semiHidden/>
    <w:unhideWhenUsed/>
    <w:rsid w:val="00744D7D"/>
    <w:rPr>
      <w:color w:val="605E5C"/>
      <w:shd w:val="clear" w:color="auto" w:fill="E1DFDD"/>
    </w:rPr>
  </w:style>
  <w:style w:type="character" w:styleId="ad">
    <w:name w:val="FollowedHyperlink"/>
    <w:basedOn w:val="a0"/>
    <w:uiPriority w:val="99"/>
    <w:semiHidden/>
    <w:unhideWhenUsed/>
    <w:rsid w:val="006F48FF"/>
    <w:rPr>
      <w:color w:val="954F72" w:themeColor="followedHyperlink"/>
      <w:u w:val="single"/>
    </w:rPr>
  </w:style>
  <w:style w:type="paragraph" w:styleId="21">
    <w:name w:val="toc 2"/>
    <w:basedOn w:val="a"/>
    <w:next w:val="a"/>
    <w:autoRedefine/>
    <w:uiPriority w:val="39"/>
    <w:unhideWhenUsed/>
    <w:rsid w:val="00256E0A"/>
    <w:pPr>
      <w:spacing w:after="100"/>
      <w:ind w:left="260"/>
    </w:pPr>
  </w:style>
  <w:style w:type="paragraph" w:styleId="31">
    <w:name w:val="toc 3"/>
    <w:basedOn w:val="a"/>
    <w:next w:val="a"/>
    <w:autoRedefine/>
    <w:uiPriority w:val="39"/>
    <w:unhideWhenUsed/>
    <w:rsid w:val="000133D2"/>
    <w:pPr>
      <w:spacing w:after="100"/>
      <w:ind w:left="5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28698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57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650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432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095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robototehnika.ru/e-store/catalog/409/905/" TargetMode="External"/><Relationship Id="rId18" Type="http://schemas.openxmlformats.org/officeDocument/2006/relationships/hyperlink" Target="https://robotchip.ru/obzor-modulya-rc522-rfid/" TargetMode="External"/><Relationship Id="rId26" Type="http://schemas.openxmlformats.org/officeDocument/2006/relationships/image" Target="media/image4.jpeg"/><Relationship Id="rId39" Type="http://schemas.openxmlformats.org/officeDocument/2006/relationships/image" Target="media/image12.emf"/><Relationship Id="rId21" Type="http://schemas.openxmlformats.org/officeDocument/2006/relationships/hyperlink" Target="https://iarduino.ru/shop/Expansion-payments/acp-16-bitnyy-ads1115.html" TargetMode="External"/><Relationship Id="rId34" Type="http://schemas.openxmlformats.org/officeDocument/2006/relationships/package" Target="embeddings/Microsoft_Visio_Drawing2.vsdx"/><Relationship Id="rId42" Type="http://schemas.openxmlformats.org/officeDocument/2006/relationships/image" Target="media/image14.png"/><Relationship Id="rId47" Type="http://schemas.openxmlformats.org/officeDocument/2006/relationships/image" Target="media/image17.png"/><Relationship Id="rId50" Type="http://schemas.openxmlformats.org/officeDocument/2006/relationships/footer" Target="foot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hyperlink" Target="https://3d-diy.ru/wiki/arduino-mechanics/stepper-motor-28BYJ-48/" TargetMode="External"/><Relationship Id="rId29" Type="http://schemas.openxmlformats.org/officeDocument/2006/relationships/image" Target="media/image7.emf"/><Relationship Id="rId11" Type="http://schemas.openxmlformats.org/officeDocument/2006/relationships/hyperlink" Target="https://voltiq.ru/shop/rotary-encoder-module-ky-040/" TargetMode="External"/><Relationship Id="rId24" Type="http://schemas.openxmlformats.org/officeDocument/2006/relationships/image" Target="media/image2.png"/><Relationship Id="rId32" Type="http://schemas.openxmlformats.org/officeDocument/2006/relationships/package" Target="embeddings/Microsoft_Visio_Drawing1.vsdx"/><Relationship Id="rId37" Type="http://schemas.openxmlformats.org/officeDocument/2006/relationships/image" Target="media/image11.emf"/><Relationship Id="rId40" Type="http://schemas.openxmlformats.org/officeDocument/2006/relationships/package" Target="embeddings/Microsoft_Visio_Drawing5.vsdx"/><Relationship Id="rId45" Type="http://schemas.openxmlformats.org/officeDocument/2006/relationships/image" Target="media/image15.png"/><Relationship Id="rId5" Type="http://schemas.openxmlformats.org/officeDocument/2006/relationships/webSettings" Target="webSettings.xml"/><Relationship Id="rId15" Type="http://schemas.openxmlformats.org/officeDocument/2006/relationships/hyperlink" Target="https://aliexpress.ru/item/32711426614.html?sku_id=60956050684" TargetMode="External"/><Relationship Id="rId23" Type="http://schemas.openxmlformats.org/officeDocument/2006/relationships/image" Target="media/image1.jpeg"/><Relationship Id="rId28" Type="http://schemas.openxmlformats.org/officeDocument/2006/relationships/image" Target="media/image6.png"/><Relationship Id="rId36" Type="http://schemas.openxmlformats.org/officeDocument/2006/relationships/package" Target="embeddings/Microsoft_Visio_Drawing3.vsdx"/><Relationship Id="rId49" Type="http://schemas.openxmlformats.org/officeDocument/2006/relationships/image" Target="media/image19.emf"/><Relationship Id="rId10" Type="http://schemas.openxmlformats.org/officeDocument/2006/relationships/hyperlink" Target="https://cdn.sparkfun.com/datasheets/Components/General/SparkfunCOM-08653_Datasheet.pdf" TargetMode="External"/><Relationship Id="rId19" Type="http://schemas.openxmlformats.org/officeDocument/2006/relationships/hyperlink" Target="https://aliexpress.ru/item/32860106876.html?sku_id=65308023587" TargetMode="External"/><Relationship Id="rId31" Type="http://schemas.openxmlformats.org/officeDocument/2006/relationships/image" Target="media/image8.emf"/><Relationship Id="rId44" Type="http://schemas.openxmlformats.org/officeDocument/2006/relationships/hyperlink" Target="https://github.com/MPSU/OS-info/tree/master/stand/standos/Assembly_Drawning.pdf" TargetMode="External"/><Relationship Id="rId52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s://www.st.com/resource/en/user_manual/um1974-stm32-nucleo144-boards-mb1137-stmicroelectronics.pdf" TargetMode="External"/><Relationship Id="rId14" Type="http://schemas.openxmlformats.org/officeDocument/2006/relationships/hyperlink" Target="https://amperka.ru/product/hc-sr04-ultrasonic-sensor-distance-module" TargetMode="External"/><Relationship Id="rId22" Type="http://schemas.openxmlformats.org/officeDocument/2006/relationships/hyperlink" Target="https://voltiq.ru/shop/gy-50-3-axis-gyroscope-sensor/" TargetMode="External"/><Relationship Id="rId27" Type="http://schemas.openxmlformats.org/officeDocument/2006/relationships/image" Target="media/image5.png"/><Relationship Id="rId30" Type="http://schemas.openxmlformats.org/officeDocument/2006/relationships/package" Target="embeddings/Microsoft_Visio_Drawing.vsdx"/><Relationship Id="rId35" Type="http://schemas.openxmlformats.org/officeDocument/2006/relationships/image" Target="media/image10.emf"/><Relationship Id="rId43" Type="http://schemas.openxmlformats.org/officeDocument/2006/relationships/hyperlink" Target="https://github.com/MPSU/OS-info/tree/master/stand/docs" TargetMode="External"/><Relationship Id="rId48" Type="http://schemas.openxmlformats.org/officeDocument/2006/relationships/image" Target="media/image18.emf"/><Relationship Id="rId8" Type="http://schemas.openxmlformats.org/officeDocument/2006/relationships/hyperlink" Target="https://www.raspberrypi.com/products/raspberry-pi-4-model-b/" TargetMode="External"/><Relationship Id="rId51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hyperlink" Target="https://voltiq.ru/shop/ky-038-microphone-amplifier-module/" TargetMode="External"/><Relationship Id="rId17" Type="http://schemas.openxmlformats.org/officeDocument/2006/relationships/hyperlink" Target="https://aliexpress.ru/item/32954240862.html?gatewayAdapt=glo2rus&amp;sku_id=66382325606" TargetMode="External"/><Relationship Id="rId25" Type="http://schemas.openxmlformats.org/officeDocument/2006/relationships/image" Target="media/image3.png"/><Relationship Id="rId33" Type="http://schemas.openxmlformats.org/officeDocument/2006/relationships/image" Target="media/image9.emf"/><Relationship Id="rId38" Type="http://schemas.openxmlformats.org/officeDocument/2006/relationships/package" Target="embeddings/Microsoft_Visio_Drawing4.vsdx"/><Relationship Id="rId46" Type="http://schemas.openxmlformats.org/officeDocument/2006/relationships/image" Target="media/image16.png"/><Relationship Id="rId20" Type="http://schemas.openxmlformats.org/officeDocument/2006/relationships/hyperlink" Target="https://iarduino.ru/shop/Sensory-Datchiki/datchik-cveta-s-ik-filtrom-tcs34725.html" TargetMode="External"/><Relationship Id="rId41" Type="http://schemas.openxmlformats.org/officeDocument/2006/relationships/image" Target="media/image1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-R-7.0.5-2008.xsl" StyleName="ГОСТ Р 7.0.5-2008 (сортировка по порядку включения)" Version="10"/>
</file>

<file path=customXml/itemProps1.xml><?xml version="1.0" encoding="utf-8"?>
<ds:datastoreItem xmlns:ds="http://schemas.openxmlformats.org/officeDocument/2006/customXml" ds:itemID="{5BB93B2C-434E-4832-8C6F-C530334A294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7</TotalTime>
  <Pages>1</Pages>
  <Words>3432</Words>
  <Characters>19569</Characters>
  <Application>Microsoft Office Word</Application>
  <DocSecurity>0</DocSecurity>
  <Lines>163</Lines>
  <Paragraphs>4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9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Иван Осадчий</dc:creator>
  <cp:keywords/>
  <dc:description/>
  <cp:lastModifiedBy>Иван Осадчий</cp:lastModifiedBy>
  <cp:revision>181</cp:revision>
  <cp:lastPrinted>2022-12-11T10:28:00Z</cp:lastPrinted>
  <dcterms:created xsi:type="dcterms:W3CDTF">2022-10-01T08:05:00Z</dcterms:created>
  <dcterms:modified xsi:type="dcterms:W3CDTF">2022-12-11T10:28:00Z</dcterms:modified>
</cp:coreProperties>
</file>